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documenttasks/documenttasks1.xml" ContentType="application/vnd.ms-office.documenttask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90EA8FF" w14:textId="60EFD025" w:rsidR="002732ED" w:rsidRDefault="00BF0AC3" w:rsidP="00D804C1">
      <w:pPr>
        <w:pStyle w:val="Header"/>
        <w:ind w:hanging="634"/>
        <w:jc w:val="center"/>
        <w:rPr>
          <w:rFonts w:cs="Arial"/>
          <w:noProof/>
          <w:sz w:val="40"/>
          <w:szCs w:val="40"/>
        </w:rPr>
      </w:pPr>
      <w:r>
        <w:rPr>
          <w:rFonts w:cs="Arial"/>
          <w:noProof/>
          <w:sz w:val="56"/>
          <w:szCs w:val="56"/>
        </w:rPr>
        <w:t>Spec System</w:t>
      </w:r>
      <w:r w:rsidRPr="7470C805">
        <w:rPr>
          <w:rFonts w:cs="Arial"/>
          <w:noProof/>
          <w:sz w:val="56"/>
          <w:szCs w:val="56"/>
        </w:rPr>
        <w:t xml:space="preserve"> </w:t>
      </w:r>
      <w:r w:rsidR="001C32E2">
        <w:rPr>
          <w:rFonts w:cs="Arial"/>
          <w:noProof/>
          <w:sz w:val="56"/>
          <w:szCs w:val="56"/>
        </w:rPr>
        <w:t>User Guide</w:t>
      </w:r>
    </w:p>
    <w:p w14:paraId="52761AB9" w14:textId="77777777" w:rsidR="002732ED" w:rsidRDefault="002732ED" w:rsidP="002732ED">
      <w:pPr>
        <w:pStyle w:val="Header"/>
        <w:ind w:hanging="634"/>
        <w:rPr>
          <w:rFonts w:cs="Arial"/>
          <w:noProof/>
          <w:sz w:val="40"/>
          <w:szCs w:val="40"/>
        </w:rPr>
      </w:pPr>
    </w:p>
    <w:p w14:paraId="169CA03C" w14:textId="57830B94" w:rsidR="00333A13" w:rsidRPr="00333A13" w:rsidRDefault="00333A13" w:rsidP="00333A13">
      <w:pPr>
        <w:pStyle w:val="TOC1"/>
        <w:jc w:val="center"/>
        <w:rPr>
          <w:rFonts w:cs="Arial"/>
          <w:b/>
          <w:bCs/>
          <w:noProof/>
          <w:szCs w:val="22"/>
        </w:rPr>
      </w:pPr>
      <w:r w:rsidRPr="00333A13">
        <w:rPr>
          <w:rFonts w:cs="Arial"/>
          <w:b/>
          <w:bCs/>
          <w:noProof/>
          <w:szCs w:val="22"/>
        </w:rPr>
        <w:t>Table of Contents</w:t>
      </w:r>
    </w:p>
    <w:p w14:paraId="29708624" w14:textId="2470E148" w:rsidR="00183895" w:rsidRDefault="00ED71B6">
      <w:pPr>
        <w:pStyle w:val="TOC1"/>
        <w:rPr>
          <w:rFonts w:asciiTheme="minorHAnsi" w:eastAsiaTheme="minorEastAsia" w:hAnsiTheme="minorHAnsi" w:cstheme="minorBidi"/>
          <w:noProof/>
          <w:szCs w:val="22"/>
        </w:rPr>
      </w:pPr>
      <w:r>
        <w:rPr>
          <w:color w:val="2B579A"/>
          <w:shd w:val="clear" w:color="auto" w:fill="E6E6E6"/>
        </w:rPr>
        <w:fldChar w:fldCharType="begin"/>
      </w:r>
      <w:r>
        <w:rPr>
          <w:color w:val="2B579A"/>
          <w:shd w:val="clear" w:color="auto" w:fill="E6E6E6"/>
        </w:rPr>
        <w:instrText xml:space="preserve"> TOC \o "1-2" \h \z \u </w:instrText>
      </w:r>
      <w:r>
        <w:rPr>
          <w:color w:val="2B579A"/>
          <w:shd w:val="clear" w:color="auto" w:fill="E6E6E6"/>
        </w:rPr>
        <w:fldChar w:fldCharType="separate"/>
      </w:r>
      <w:hyperlink w:anchor="_Toc114210865" w:history="1">
        <w:r w:rsidR="00183895" w:rsidRPr="005D7B1D">
          <w:rPr>
            <w:rStyle w:val="Hyperlink"/>
            <w:noProof/>
          </w:rPr>
          <w:t>1.</w:t>
        </w:r>
        <w:r w:rsidR="00183895">
          <w:rPr>
            <w:rFonts w:asciiTheme="minorHAnsi" w:eastAsiaTheme="minorEastAsia" w:hAnsiTheme="minorHAnsi" w:cstheme="minorBidi"/>
            <w:noProof/>
            <w:szCs w:val="22"/>
          </w:rPr>
          <w:tab/>
        </w:r>
        <w:r w:rsidR="00183895" w:rsidRPr="005D7B1D">
          <w:rPr>
            <w:rStyle w:val="Hyperlink"/>
            <w:noProof/>
          </w:rPr>
          <w:t>Purpose / Scope</w:t>
        </w:r>
        <w:r w:rsidR="00183895">
          <w:rPr>
            <w:noProof/>
            <w:webHidden/>
          </w:rPr>
          <w:tab/>
        </w:r>
        <w:r w:rsidR="00183895">
          <w:rPr>
            <w:noProof/>
            <w:webHidden/>
          </w:rPr>
          <w:fldChar w:fldCharType="begin"/>
        </w:r>
        <w:r w:rsidR="00183895">
          <w:rPr>
            <w:noProof/>
            <w:webHidden/>
          </w:rPr>
          <w:instrText xml:space="preserve"> PAGEREF _Toc114210865 \h </w:instrText>
        </w:r>
        <w:r w:rsidR="00183895">
          <w:rPr>
            <w:noProof/>
            <w:webHidden/>
          </w:rPr>
        </w:r>
        <w:r w:rsidR="00183895">
          <w:rPr>
            <w:noProof/>
            <w:webHidden/>
          </w:rPr>
          <w:fldChar w:fldCharType="separate"/>
        </w:r>
        <w:r w:rsidR="00183895">
          <w:rPr>
            <w:noProof/>
            <w:webHidden/>
          </w:rPr>
          <w:t>3</w:t>
        </w:r>
        <w:r w:rsidR="00183895">
          <w:rPr>
            <w:noProof/>
            <w:webHidden/>
          </w:rPr>
          <w:fldChar w:fldCharType="end"/>
        </w:r>
      </w:hyperlink>
    </w:p>
    <w:p w14:paraId="5CD6E952" w14:textId="3D25F63E" w:rsidR="00183895" w:rsidRDefault="00000000">
      <w:pPr>
        <w:pStyle w:val="TOC1"/>
        <w:rPr>
          <w:rFonts w:asciiTheme="minorHAnsi" w:eastAsiaTheme="minorEastAsia" w:hAnsiTheme="minorHAnsi" w:cstheme="minorBidi"/>
          <w:noProof/>
          <w:szCs w:val="22"/>
        </w:rPr>
      </w:pPr>
      <w:hyperlink w:anchor="_Toc114210866" w:history="1">
        <w:r w:rsidR="00183895" w:rsidRPr="005D7B1D">
          <w:rPr>
            <w:rStyle w:val="Hyperlink"/>
            <w:noProof/>
          </w:rPr>
          <w:t>2.</w:t>
        </w:r>
        <w:r w:rsidR="00183895">
          <w:rPr>
            <w:rFonts w:asciiTheme="minorHAnsi" w:eastAsiaTheme="minorEastAsia" w:hAnsiTheme="minorHAnsi" w:cstheme="minorBidi"/>
            <w:noProof/>
            <w:szCs w:val="22"/>
          </w:rPr>
          <w:tab/>
        </w:r>
        <w:r w:rsidR="00183895" w:rsidRPr="005D7B1D">
          <w:rPr>
            <w:rStyle w:val="Hyperlink"/>
            <w:noProof/>
          </w:rPr>
          <w:t>Reference Documents</w:t>
        </w:r>
        <w:r w:rsidR="00183895">
          <w:rPr>
            <w:noProof/>
            <w:webHidden/>
          </w:rPr>
          <w:tab/>
        </w:r>
        <w:r w:rsidR="00183895">
          <w:rPr>
            <w:noProof/>
            <w:webHidden/>
          </w:rPr>
          <w:fldChar w:fldCharType="begin"/>
        </w:r>
        <w:r w:rsidR="00183895">
          <w:rPr>
            <w:noProof/>
            <w:webHidden/>
          </w:rPr>
          <w:instrText xml:space="preserve"> PAGEREF _Toc114210866 \h </w:instrText>
        </w:r>
        <w:r w:rsidR="00183895">
          <w:rPr>
            <w:noProof/>
            <w:webHidden/>
          </w:rPr>
        </w:r>
        <w:r w:rsidR="00183895">
          <w:rPr>
            <w:noProof/>
            <w:webHidden/>
          </w:rPr>
          <w:fldChar w:fldCharType="separate"/>
        </w:r>
        <w:r w:rsidR="00183895">
          <w:rPr>
            <w:noProof/>
            <w:webHidden/>
          </w:rPr>
          <w:t>3</w:t>
        </w:r>
        <w:r w:rsidR="00183895">
          <w:rPr>
            <w:noProof/>
            <w:webHidden/>
          </w:rPr>
          <w:fldChar w:fldCharType="end"/>
        </w:r>
      </w:hyperlink>
    </w:p>
    <w:p w14:paraId="3BC1CB40" w14:textId="78FB43CA" w:rsidR="00183895" w:rsidRDefault="00000000">
      <w:pPr>
        <w:pStyle w:val="TOC1"/>
        <w:rPr>
          <w:rFonts w:asciiTheme="minorHAnsi" w:eastAsiaTheme="minorEastAsia" w:hAnsiTheme="minorHAnsi" w:cstheme="minorBidi"/>
          <w:noProof/>
          <w:szCs w:val="22"/>
        </w:rPr>
      </w:pPr>
      <w:hyperlink w:anchor="_Toc114210867" w:history="1">
        <w:r w:rsidR="00183895" w:rsidRPr="005D7B1D">
          <w:rPr>
            <w:rStyle w:val="Hyperlink"/>
            <w:noProof/>
          </w:rPr>
          <w:t>3.</w:t>
        </w:r>
        <w:r w:rsidR="00183895">
          <w:rPr>
            <w:rFonts w:asciiTheme="minorHAnsi" w:eastAsiaTheme="minorEastAsia" w:hAnsiTheme="minorHAnsi" w:cstheme="minorBidi"/>
            <w:noProof/>
            <w:szCs w:val="22"/>
          </w:rPr>
          <w:tab/>
        </w:r>
        <w:r w:rsidR="00183895" w:rsidRPr="005D7B1D">
          <w:rPr>
            <w:rStyle w:val="Hyperlink"/>
            <w:noProof/>
          </w:rPr>
          <w:t>Overview</w:t>
        </w:r>
        <w:r w:rsidR="00183895">
          <w:rPr>
            <w:noProof/>
            <w:webHidden/>
          </w:rPr>
          <w:tab/>
        </w:r>
        <w:r w:rsidR="00183895">
          <w:rPr>
            <w:noProof/>
            <w:webHidden/>
          </w:rPr>
          <w:fldChar w:fldCharType="begin"/>
        </w:r>
        <w:r w:rsidR="00183895">
          <w:rPr>
            <w:noProof/>
            <w:webHidden/>
          </w:rPr>
          <w:instrText xml:space="preserve"> PAGEREF _Toc114210867 \h </w:instrText>
        </w:r>
        <w:r w:rsidR="00183895">
          <w:rPr>
            <w:noProof/>
            <w:webHidden/>
          </w:rPr>
        </w:r>
        <w:r w:rsidR="00183895">
          <w:rPr>
            <w:noProof/>
            <w:webHidden/>
          </w:rPr>
          <w:fldChar w:fldCharType="separate"/>
        </w:r>
        <w:r w:rsidR="00183895">
          <w:rPr>
            <w:noProof/>
            <w:webHidden/>
          </w:rPr>
          <w:t>3</w:t>
        </w:r>
        <w:r w:rsidR="00183895">
          <w:rPr>
            <w:noProof/>
            <w:webHidden/>
          </w:rPr>
          <w:fldChar w:fldCharType="end"/>
        </w:r>
      </w:hyperlink>
    </w:p>
    <w:p w14:paraId="149F35A3" w14:textId="773E4AE1" w:rsidR="00183895" w:rsidRDefault="00000000">
      <w:pPr>
        <w:pStyle w:val="TOC1"/>
        <w:rPr>
          <w:rFonts w:asciiTheme="minorHAnsi" w:eastAsiaTheme="minorEastAsia" w:hAnsiTheme="minorHAnsi" w:cstheme="minorBidi"/>
          <w:noProof/>
          <w:szCs w:val="22"/>
        </w:rPr>
      </w:pPr>
      <w:hyperlink w:anchor="_Toc114210868" w:history="1">
        <w:r w:rsidR="00183895" w:rsidRPr="005D7B1D">
          <w:rPr>
            <w:rStyle w:val="Hyperlink"/>
            <w:noProof/>
          </w:rPr>
          <w:t>4.</w:t>
        </w:r>
        <w:r w:rsidR="00183895">
          <w:rPr>
            <w:rFonts w:asciiTheme="minorHAnsi" w:eastAsiaTheme="minorEastAsia" w:hAnsiTheme="minorHAnsi" w:cstheme="minorBidi"/>
            <w:noProof/>
            <w:szCs w:val="22"/>
          </w:rPr>
          <w:tab/>
        </w:r>
        <w:r w:rsidR="00183895" w:rsidRPr="005D7B1D">
          <w:rPr>
            <w:rStyle w:val="Hyperlink"/>
            <w:noProof/>
          </w:rPr>
          <w:t>Login</w:t>
        </w:r>
        <w:r w:rsidR="00183895">
          <w:rPr>
            <w:noProof/>
            <w:webHidden/>
          </w:rPr>
          <w:tab/>
        </w:r>
        <w:r w:rsidR="00183895">
          <w:rPr>
            <w:noProof/>
            <w:webHidden/>
          </w:rPr>
          <w:fldChar w:fldCharType="begin"/>
        </w:r>
        <w:r w:rsidR="00183895">
          <w:rPr>
            <w:noProof/>
            <w:webHidden/>
          </w:rPr>
          <w:instrText xml:space="preserve"> PAGEREF _Toc114210868 \h </w:instrText>
        </w:r>
        <w:r w:rsidR="00183895">
          <w:rPr>
            <w:noProof/>
            <w:webHidden/>
          </w:rPr>
        </w:r>
        <w:r w:rsidR="00183895">
          <w:rPr>
            <w:noProof/>
            <w:webHidden/>
          </w:rPr>
          <w:fldChar w:fldCharType="separate"/>
        </w:r>
        <w:r w:rsidR="00183895">
          <w:rPr>
            <w:noProof/>
            <w:webHidden/>
          </w:rPr>
          <w:t>3</w:t>
        </w:r>
        <w:r w:rsidR="00183895">
          <w:rPr>
            <w:noProof/>
            <w:webHidden/>
          </w:rPr>
          <w:fldChar w:fldCharType="end"/>
        </w:r>
      </w:hyperlink>
    </w:p>
    <w:p w14:paraId="3AD96A75" w14:textId="5A73C259" w:rsidR="00183895" w:rsidRDefault="00000000">
      <w:pPr>
        <w:pStyle w:val="TOC1"/>
        <w:rPr>
          <w:rFonts w:asciiTheme="minorHAnsi" w:eastAsiaTheme="minorEastAsia" w:hAnsiTheme="minorHAnsi" w:cstheme="minorBidi"/>
          <w:noProof/>
          <w:szCs w:val="22"/>
        </w:rPr>
      </w:pPr>
      <w:hyperlink w:anchor="_Toc114210869" w:history="1">
        <w:r w:rsidR="00183895" w:rsidRPr="005D7B1D">
          <w:rPr>
            <w:rStyle w:val="Hyperlink"/>
            <w:noProof/>
          </w:rPr>
          <w:t>5.</w:t>
        </w:r>
        <w:r w:rsidR="00183895">
          <w:rPr>
            <w:rFonts w:asciiTheme="minorHAnsi" w:eastAsiaTheme="minorEastAsia" w:hAnsiTheme="minorHAnsi" w:cstheme="minorBidi"/>
            <w:noProof/>
            <w:szCs w:val="22"/>
          </w:rPr>
          <w:tab/>
        </w:r>
        <w:r w:rsidR="00183895" w:rsidRPr="005D7B1D">
          <w:rPr>
            <w:rStyle w:val="Hyperlink"/>
            <w:noProof/>
          </w:rPr>
          <w:t>Spec Processing</w:t>
        </w:r>
        <w:r w:rsidR="00183895">
          <w:rPr>
            <w:noProof/>
            <w:webHidden/>
          </w:rPr>
          <w:tab/>
        </w:r>
        <w:r w:rsidR="00183895">
          <w:rPr>
            <w:noProof/>
            <w:webHidden/>
          </w:rPr>
          <w:fldChar w:fldCharType="begin"/>
        </w:r>
        <w:r w:rsidR="00183895">
          <w:rPr>
            <w:noProof/>
            <w:webHidden/>
          </w:rPr>
          <w:instrText xml:space="preserve"> PAGEREF _Toc114210869 \h </w:instrText>
        </w:r>
        <w:r w:rsidR="00183895">
          <w:rPr>
            <w:noProof/>
            <w:webHidden/>
          </w:rPr>
        </w:r>
        <w:r w:rsidR="00183895">
          <w:rPr>
            <w:noProof/>
            <w:webHidden/>
          </w:rPr>
          <w:fldChar w:fldCharType="separate"/>
        </w:r>
        <w:r w:rsidR="00183895">
          <w:rPr>
            <w:noProof/>
            <w:webHidden/>
          </w:rPr>
          <w:t>3</w:t>
        </w:r>
        <w:r w:rsidR="00183895">
          <w:rPr>
            <w:noProof/>
            <w:webHidden/>
          </w:rPr>
          <w:fldChar w:fldCharType="end"/>
        </w:r>
      </w:hyperlink>
    </w:p>
    <w:p w14:paraId="41D5E5D7" w14:textId="7F5819FD" w:rsidR="00183895" w:rsidRDefault="00000000">
      <w:pPr>
        <w:pStyle w:val="TOC2"/>
        <w:tabs>
          <w:tab w:val="left" w:pos="880"/>
          <w:tab w:val="right" w:pos="9350"/>
        </w:tabs>
        <w:rPr>
          <w:rFonts w:asciiTheme="minorHAnsi" w:eastAsiaTheme="minorEastAsia" w:hAnsiTheme="minorHAnsi" w:cstheme="minorBidi"/>
          <w:noProof/>
        </w:rPr>
      </w:pPr>
      <w:hyperlink w:anchor="_Toc114210870" w:history="1">
        <w:r w:rsidR="00183895" w:rsidRPr="005D7B1D">
          <w:rPr>
            <w:rStyle w:val="Hyperlink"/>
            <w:noProof/>
          </w:rPr>
          <w:t>5.1</w:t>
        </w:r>
        <w:r w:rsidR="00183895">
          <w:rPr>
            <w:rFonts w:asciiTheme="minorHAnsi" w:eastAsiaTheme="minorEastAsia" w:hAnsiTheme="minorHAnsi" w:cstheme="minorBidi"/>
            <w:noProof/>
          </w:rPr>
          <w:tab/>
        </w:r>
        <w:r w:rsidR="00183895" w:rsidRPr="005D7B1D">
          <w:rPr>
            <w:rStyle w:val="Hyperlink"/>
            <w:noProof/>
          </w:rPr>
          <w:t>Create new Spec</w:t>
        </w:r>
        <w:r w:rsidR="00183895">
          <w:rPr>
            <w:noProof/>
            <w:webHidden/>
          </w:rPr>
          <w:tab/>
        </w:r>
        <w:r w:rsidR="00183895">
          <w:rPr>
            <w:noProof/>
            <w:webHidden/>
          </w:rPr>
          <w:fldChar w:fldCharType="begin"/>
        </w:r>
        <w:r w:rsidR="00183895">
          <w:rPr>
            <w:noProof/>
            <w:webHidden/>
          </w:rPr>
          <w:instrText xml:space="preserve"> PAGEREF _Toc114210870 \h </w:instrText>
        </w:r>
        <w:r w:rsidR="00183895">
          <w:rPr>
            <w:noProof/>
            <w:webHidden/>
          </w:rPr>
        </w:r>
        <w:r w:rsidR="00183895">
          <w:rPr>
            <w:noProof/>
            <w:webHidden/>
          </w:rPr>
          <w:fldChar w:fldCharType="separate"/>
        </w:r>
        <w:r w:rsidR="00183895">
          <w:rPr>
            <w:noProof/>
            <w:webHidden/>
          </w:rPr>
          <w:t>4</w:t>
        </w:r>
        <w:r w:rsidR="00183895">
          <w:rPr>
            <w:noProof/>
            <w:webHidden/>
          </w:rPr>
          <w:fldChar w:fldCharType="end"/>
        </w:r>
      </w:hyperlink>
    </w:p>
    <w:p w14:paraId="45DF530E" w14:textId="6A4FBFD5" w:rsidR="00183895" w:rsidRDefault="00000000">
      <w:pPr>
        <w:pStyle w:val="TOC2"/>
        <w:tabs>
          <w:tab w:val="left" w:pos="880"/>
          <w:tab w:val="right" w:pos="9350"/>
        </w:tabs>
        <w:rPr>
          <w:rFonts w:asciiTheme="minorHAnsi" w:eastAsiaTheme="minorEastAsia" w:hAnsiTheme="minorHAnsi" w:cstheme="minorBidi"/>
          <w:noProof/>
        </w:rPr>
      </w:pPr>
      <w:hyperlink w:anchor="_Toc114210871" w:history="1">
        <w:r w:rsidR="00183895" w:rsidRPr="005D7B1D">
          <w:rPr>
            <w:rStyle w:val="Hyperlink"/>
            <w:noProof/>
          </w:rPr>
          <w:t>5.2</w:t>
        </w:r>
        <w:r w:rsidR="00183895">
          <w:rPr>
            <w:rFonts w:asciiTheme="minorHAnsi" w:eastAsiaTheme="minorEastAsia" w:hAnsiTheme="minorHAnsi" w:cstheme="minorBidi"/>
            <w:noProof/>
          </w:rPr>
          <w:tab/>
        </w:r>
        <w:r w:rsidR="00183895" w:rsidRPr="005D7B1D">
          <w:rPr>
            <w:rStyle w:val="Hyperlink"/>
            <w:noProof/>
          </w:rPr>
          <w:t>Revise an existing Spec</w:t>
        </w:r>
        <w:r w:rsidR="00183895">
          <w:rPr>
            <w:noProof/>
            <w:webHidden/>
          </w:rPr>
          <w:tab/>
        </w:r>
        <w:r w:rsidR="00183895">
          <w:rPr>
            <w:noProof/>
            <w:webHidden/>
          </w:rPr>
          <w:fldChar w:fldCharType="begin"/>
        </w:r>
        <w:r w:rsidR="00183895">
          <w:rPr>
            <w:noProof/>
            <w:webHidden/>
          </w:rPr>
          <w:instrText xml:space="preserve"> PAGEREF _Toc114210871 \h </w:instrText>
        </w:r>
        <w:r w:rsidR="00183895">
          <w:rPr>
            <w:noProof/>
            <w:webHidden/>
          </w:rPr>
        </w:r>
        <w:r w:rsidR="00183895">
          <w:rPr>
            <w:noProof/>
            <w:webHidden/>
          </w:rPr>
          <w:fldChar w:fldCharType="separate"/>
        </w:r>
        <w:r w:rsidR="00183895">
          <w:rPr>
            <w:noProof/>
            <w:webHidden/>
          </w:rPr>
          <w:t>4</w:t>
        </w:r>
        <w:r w:rsidR="00183895">
          <w:rPr>
            <w:noProof/>
            <w:webHidden/>
          </w:rPr>
          <w:fldChar w:fldCharType="end"/>
        </w:r>
      </w:hyperlink>
    </w:p>
    <w:p w14:paraId="238213C8" w14:textId="3E1E27DA" w:rsidR="00183895" w:rsidRDefault="00000000">
      <w:pPr>
        <w:pStyle w:val="TOC2"/>
        <w:tabs>
          <w:tab w:val="left" w:pos="880"/>
          <w:tab w:val="right" w:pos="9350"/>
        </w:tabs>
        <w:rPr>
          <w:rFonts w:asciiTheme="minorHAnsi" w:eastAsiaTheme="minorEastAsia" w:hAnsiTheme="minorHAnsi" w:cstheme="minorBidi"/>
          <w:noProof/>
        </w:rPr>
      </w:pPr>
      <w:hyperlink w:anchor="_Toc114210872" w:history="1">
        <w:r w:rsidR="00183895" w:rsidRPr="005D7B1D">
          <w:rPr>
            <w:rStyle w:val="Hyperlink"/>
            <w:noProof/>
          </w:rPr>
          <w:t>5.3</w:t>
        </w:r>
        <w:r w:rsidR="00183895">
          <w:rPr>
            <w:rFonts w:asciiTheme="minorHAnsi" w:eastAsiaTheme="minorEastAsia" w:hAnsiTheme="minorHAnsi" w:cstheme="minorBidi"/>
            <w:noProof/>
          </w:rPr>
          <w:tab/>
        </w:r>
        <w:r w:rsidR="00183895" w:rsidRPr="005D7B1D">
          <w:rPr>
            <w:rStyle w:val="Hyperlink"/>
            <w:noProof/>
          </w:rPr>
          <w:t>Update spec in Draft state</w:t>
        </w:r>
        <w:r w:rsidR="00183895">
          <w:rPr>
            <w:noProof/>
            <w:webHidden/>
          </w:rPr>
          <w:tab/>
        </w:r>
        <w:r w:rsidR="00183895">
          <w:rPr>
            <w:noProof/>
            <w:webHidden/>
          </w:rPr>
          <w:fldChar w:fldCharType="begin"/>
        </w:r>
        <w:r w:rsidR="00183895">
          <w:rPr>
            <w:noProof/>
            <w:webHidden/>
          </w:rPr>
          <w:instrText xml:space="preserve"> PAGEREF _Toc114210872 \h </w:instrText>
        </w:r>
        <w:r w:rsidR="00183895">
          <w:rPr>
            <w:noProof/>
            <w:webHidden/>
          </w:rPr>
        </w:r>
        <w:r w:rsidR="00183895">
          <w:rPr>
            <w:noProof/>
            <w:webHidden/>
          </w:rPr>
          <w:fldChar w:fldCharType="separate"/>
        </w:r>
        <w:r w:rsidR="00183895">
          <w:rPr>
            <w:noProof/>
            <w:webHidden/>
          </w:rPr>
          <w:t>4</w:t>
        </w:r>
        <w:r w:rsidR="00183895">
          <w:rPr>
            <w:noProof/>
            <w:webHidden/>
          </w:rPr>
          <w:fldChar w:fldCharType="end"/>
        </w:r>
      </w:hyperlink>
    </w:p>
    <w:p w14:paraId="503DB560" w14:textId="26CC11FC" w:rsidR="00183895" w:rsidRDefault="00000000">
      <w:pPr>
        <w:pStyle w:val="TOC2"/>
        <w:tabs>
          <w:tab w:val="left" w:pos="880"/>
          <w:tab w:val="right" w:pos="9350"/>
        </w:tabs>
        <w:rPr>
          <w:rFonts w:asciiTheme="minorHAnsi" w:eastAsiaTheme="minorEastAsia" w:hAnsiTheme="minorHAnsi" w:cstheme="minorBidi"/>
          <w:noProof/>
        </w:rPr>
      </w:pPr>
      <w:hyperlink w:anchor="_Toc114210873" w:history="1">
        <w:r w:rsidR="00183895" w:rsidRPr="005D7B1D">
          <w:rPr>
            <w:rStyle w:val="Hyperlink"/>
            <w:noProof/>
          </w:rPr>
          <w:t>5.4</w:t>
        </w:r>
        <w:r w:rsidR="00183895">
          <w:rPr>
            <w:rFonts w:asciiTheme="minorHAnsi" w:eastAsiaTheme="minorEastAsia" w:hAnsiTheme="minorHAnsi" w:cstheme="minorBidi"/>
            <w:noProof/>
          </w:rPr>
          <w:tab/>
        </w:r>
        <w:r w:rsidR="00183895" w:rsidRPr="005D7B1D">
          <w:rPr>
            <w:rStyle w:val="Hyperlink"/>
            <w:noProof/>
          </w:rPr>
          <w:t>Submit for Approval</w:t>
        </w:r>
        <w:r w:rsidR="00183895">
          <w:rPr>
            <w:noProof/>
            <w:webHidden/>
          </w:rPr>
          <w:tab/>
        </w:r>
        <w:r w:rsidR="00183895">
          <w:rPr>
            <w:noProof/>
            <w:webHidden/>
          </w:rPr>
          <w:fldChar w:fldCharType="begin"/>
        </w:r>
        <w:r w:rsidR="00183895">
          <w:rPr>
            <w:noProof/>
            <w:webHidden/>
          </w:rPr>
          <w:instrText xml:space="preserve"> PAGEREF _Toc114210873 \h </w:instrText>
        </w:r>
        <w:r w:rsidR="00183895">
          <w:rPr>
            <w:noProof/>
            <w:webHidden/>
          </w:rPr>
        </w:r>
        <w:r w:rsidR="00183895">
          <w:rPr>
            <w:noProof/>
            <w:webHidden/>
          </w:rPr>
          <w:fldChar w:fldCharType="separate"/>
        </w:r>
        <w:r w:rsidR="00183895">
          <w:rPr>
            <w:noProof/>
            <w:webHidden/>
          </w:rPr>
          <w:t>5</w:t>
        </w:r>
        <w:r w:rsidR="00183895">
          <w:rPr>
            <w:noProof/>
            <w:webHidden/>
          </w:rPr>
          <w:fldChar w:fldCharType="end"/>
        </w:r>
      </w:hyperlink>
    </w:p>
    <w:p w14:paraId="6A63F5EB" w14:textId="6D21E4D4" w:rsidR="00183895" w:rsidRDefault="00000000">
      <w:pPr>
        <w:pStyle w:val="TOC2"/>
        <w:tabs>
          <w:tab w:val="left" w:pos="880"/>
          <w:tab w:val="right" w:pos="9350"/>
        </w:tabs>
        <w:rPr>
          <w:rFonts w:asciiTheme="minorHAnsi" w:eastAsiaTheme="minorEastAsia" w:hAnsiTheme="minorHAnsi" w:cstheme="minorBidi"/>
          <w:noProof/>
        </w:rPr>
      </w:pPr>
      <w:hyperlink w:anchor="_Toc114210874" w:history="1">
        <w:r w:rsidR="00183895" w:rsidRPr="005D7B1D">
          <w:rPr>
            <w:rStyle w:val="Hyperlink"/>
            <w:noProof/>
          </w:rPr>
          <w:t>5.5</w:t>
        </w:r>
        <w:r w:rsidR="00183895">
          <w:rPr>
            <w:rFonts w:asciiTheme="minorHAnsi" w:eastAsiaTheme="minorEastAsia" w:hAnsiTheme="minorHAnsi" w:cstheme="minorBidi"/>
            <w:noProof/>
          </w:rPr>
          <w:tab/>
        </w:r>
        <w:r w:rsidR="00183895" w:rsidRPr="005D7B1D">
          <w:rPr>
            <w:rStyle w:val="Hyperlink"/>
            <w:noProof/>
          </w:rPr>
          <w:t>Review</w:t>
        </w:r>
        <w:r w:rsidR="00183895">
          <w:rPr>
            <w:noProof/>
            <w:webHidden/>
          </w:rPr>
          <w:tab/>
        </w:r>
        <w:r w:rsidR="00183895">
          <w:rPr>
            <w:noProof/>
            <w:webHidden/>
          </w:rPr>
          <w:fldChar w:fldCharType="begin"/>
        </w:r>
        <w:r w:rsidR="00183895">
          <w:rPr>
            <w:noProof/>
            <w:webHidden/>
          </w:rPr>
          <w:instrText xml:space="preserve"> PAGEREF _Toc114210874 \h </w:instrText>
        </w:r>
        <w:r w:rsidR="00183895">
          <w:rPr>
            <w:noProof/>
            <w:webHidden/>
          </w:rPr>
        </w:r>
        <w:r w:rsidR="00183895">
          <w:rPr>
            <w:noProof/>
            <w:webHidden/>
          </w:rPr>
          <w:fldChar w:fldCharType="separate"/>
        </w:r>
        <w:r w:rsidR="00183895">
          <w:rPr>
            <w:noProof/>
            <w:webHidden/>
          </w:rPr>
          <w:t>5</w:t>
        </w:r>
        <w:r w:rsidR="00183895">
          <w:rPr>
            <w:noProof/>
            <w:webHidden/>
          </w:rPr>
          <w:fldChar w:fldCharType="end"/>
        </w:r>
      </w:hyperlink>
    </w:p>
    <w:p w14:paraId="17DE349B" w14:textId="61B1C46D" w:rsidR="00183895" w:rsidRDefault="00000000">
      <w:pPr>
        <w:pStyle w:val="TOC2"/>
        <w:tabs>
          <w:tab w:val="left" w:pos="880"/>
          <w:tab w:val="right" w:pos="9350"/>
        </w:tabs>
        <w:rPr>
          <w:rFonts w:asciiTheme="minorHAnsi" w:eastAsiaTheme="minorEastAsia" w:hAnsiTheme="minorHAnsi" w:cstheme="minorBidi"/>
          <w:noProof/>
        </w:rPr>
      </w:pPr>
      <w:hyperlink w:anchor="_Toc114210875" w:history="1">
        <w:r w:rsidR="00183895" w:rsidRPr="005D7B1D">
          <w:rPr>
            <w:rStyle w:val="Hyperlink"/>
            <w:noProof/>
          </w:rPr>
          <w:t>5.6</w:t>
        </w:r>
        <w:r w:rsidR="00183895">
          <w:rPr>
            <w:rFonts w:asciiTheme="minorHAnsi" w:eastAsiaTheme="minorEastAsia" w:hAnsiTheme="minorHAnsi" w:cstheme="minorBidi"/>
            <w:noProof/>
          </w:rPr>
          <w:tab/>
        </w:r>
        <w:r w:rsidR="00183895" w:rsidRPr="005D7B1D">
          <w:rPr>
            <w:rStyle w:val="Hyperlink"/>
            <w:noProof/>
          </w:rPr>
          <w:t>Approved</w:t>
        </w:r>
        <w:r w:rsidR="00183895">
          <w:rPr>
            <w:noProof/>
            <w:webHidden/>
          </w:rPr>
          <w:tab/>
        </w:r>
        <w:r w:rsidR="00183895">
          <w:rPr>
            <w:noProof/>
            <w:webHidden/>
          </w:rPr>
          <w:fldChar w:fldCharType="begin"/>
        </w:r>
        <w:r w:rsidR="00183895">
          <w:rPr>
            <w:noProof/>
            <w:webHidden/>
          </w:rPr>
          <w:instrText xml:space="preserve"> PAGEREF _Toc114210875 \h </w:instrText>
        </w:r>
        <w:r w:rsidR="00183895">
          <w:rPr>
            <w:noProof/>
            <w:webHidden/>
          </w:rPr>
        </w:r>
        <w:r w:rsidR="00183895">
          <w:rPr>
            <w:noProof/>
            <w:webHidden/>
          </w:rPr>
          <w:fldChar w:fldCharType="separate"/>
        </w:r>
        <w:r w:rsidR="00183895">
          <w:rPr>
            <w:noProof/>
            <w:webHidden/>
          </w:rPr>
          <w:t>5</w:t>
        </w:r>
        <w:r w:rsidR="00183895">
          <w:rPr>
            <w:noProof/>
            <w:webHidden/>
          </w:rPr>
          <w:fldChar w:fldCharType="end"/>
        </w:r>
      </w:hyperlink>
    </w:p>
    <w:p w14:paraId="4294D7EE" w14:textId="6D806DF2" w:rsidR="00183895" w:rsidRDefault="00000000">
      <w:pPr>
        <w:pStyle w:val="TOC1"/>
        <w:rPr>
          <w:rFonts w:asciiTheme="minorHAnsi" w:eastAsiaTheme="minorEastAsia" w:hAnsiTheme="minorHAnsi" w:cstheme="minorBidi"/>
          <w:noProof/>
          <w:szCs w:val="22"/>
        </w:rPr>
      </w:pPr>
      <w:hyperlink w:anchor="_Toc114210876" w:history="1">
        <w:r w:rsidR="00183895" w:rsidRPr="005D7B1D">
          <w:rPr>
            <w:rStyle w:val="Hyperlink"/>
            <w:noProof/>
          </w:rPr>
          <w:t>6.</w:t>
        </w:r>
        <w:r w:rsidR="00183895">
          <w:rPr>
            <w:rFonts w:asciiTheme="minorHAnsi" w:eastAsiaTheme="minorEastAsia" w:hAnsiTheme="minorHAnsi" w:cstheme="minorBidi"/>
            <w:noProof/>
            <w:szCs w:val="22"/>
          </w:rPr>
          <w:tab/>
        </w:r>
        <w:r w:rsidR="00183895" w:rsidRPr="005D7B1D">
          <w:rPr>
            <w:rStyle w:val="Hyperlink"/>
            <w:noProof/>
          </w:rPr>
          <w:t>Screens</w:t>
        </w:r>
        <w:r w:rsidR="00183895">
          <w:rPr>
            <w:noProof/>
            <w:webHidden/>
          </w:rPr>
          <w:tab/>
        </w:r>
        <w:r w:rsidR="00183895">
          <w:rPr>
            <w:noProof/>
            <w:webHidden/>
          </w:rPr>
          <w:fldChar w:fldCharType="begin"/>
        </w:r>
        <w:r w:rsidR="00183895">
          <w:rPr>
            <w:noProof/>
            <w:webHidden/>
          </w:rPr>
          <w:instrText xml:space="preserve"> PAGEREF _Toc114210876 \h </w:instrText>
        </w:r>
        <w:r w:rsidR="00183895">
          <w:rPr>
            <w:noProof/>
            <w:webHidden/>
          </w:rPr>
        </w:r>
        <w:r w:rsidR="00183895">
          <w:rPr>
            <w:noProof/>
            <w:webHidden/>
          </w:rPr>
          <w:fldChar w:fldCharType="separate"/>
        </w:r>
        <w:r w:rsidR="00183895">
          <w:rPr>
            <w:noProof/>
            <w:webHidden/>
          </w:rPr>
          <w:t>6</w:t>
        </w:r>
        <w:r w:rsidR="00183895">
          <w:rPr>
            <w:noProof/>
            <w:webHidden/>
          </w:rPr>
          <w:fldChar w:fldCharType="end"/>
        </w:r>
      </w:hyperlink>
    </w:p>
    <w:p w14:paraId="632C9316" w14:textId="46B582A2" w:rsidR="00183895" w:rsidRDefault="00000000">
      <w:pPr>
        <w:pStyle w:val="TOC2"/>
        <w:tabs>
          <w:tab w:val="left" w:pos="880"/>
          <w:tab w:val="right" w:pos="9350"/>
        </w:tabs>
        <w:rPr>
          <w:rFonts w:asciiTheme="minorHAnsi" w:eastAsiaTheme="minorEastAsia" w:hAnsiTheme="minorHAnsi" w:cstheme="minorBidi"/>
          <w:noProof/>
        </w:rPr>
      </w:pPr>
      <w:hyperlink w:anchor="_Toc114210877" w:history="1">
        <w:r w:rsidR="00183895" w:rsidRPr="005D7B1D">
          <w:rPr>
            <w:rStyle w:val="Hyperlink"/>
            <w:noProof/>
          </w:rPr>
          <w:t>6.1</w:t>
        </w:r>
        <w:r w:rsidR="00183895">
          <w:rPr>
            <w:rFonts w:asciiTheme="minorHAnsi" w:eastAsiaTheme="minorEastAsia" w:hAnsiTheme="minorHAnsi" w:cstheme="minorBidi"/>
            <w:noProof/>
          </w:rPr>
          <w:tab/>
        </w:r>
        <w:r w:rsidR="00183895" w:rsidRPr="005D7B1D">
          <w:rPr>
            <w:rStyle w:val="Hyperlink"/>
            <w:noProof/>
          </w:rPr>
          <w:t>Spec (Home screen)</w:t>
        </w:r>
        <w:r w:rsidR="00183895">
          <w:rPr>
            <w:noProof/>
            <w:webHidden/>
          </w:rPr>
          <w:tab/>
        </w:r>
        <w:r w:rsidR="00183895">
          <w:rPr>
            <w:noProof/>
            <w:webHidden/>
          </w:rPr>
          <w:fldChar w:fldCharType="begin"/>
        </w:r>
        <w:r w:rsidR="00183895">
          <w:rPr>
            <w:noProof/>
            <w:webHidden/>
          </w:rPr>
          <w:instrText xml:space="preserve"> PAGEREF _Toc114210877 \h </w:instrText>
        </w:r>
        <w:r w:rsidR="00183895">
          <w:rPr>
            <w:noProof/>
            <w:webHidden/>
          </w:rPr>
        </w:r>
        <w:r w:rsidR="00183895">
          <w:rPr>
            <w:noProof/>
            <w:webHidden/>
          </w:rPr>
          <w:fldChar w:fldCharType="separate"/>
        </w:r>
        <w:r w:rsidR="00183895">
          <w:rPr>
            <w:noProof/>
            <w:webHidden/>
          </w:rPr>
          <w:t>6</w:t>
        </w:r>
        <w:r w:rsidR="00183895">
          <w:rPr>
            <w:noProof/>
            <w:webHidden/>
          </w:rPr>
          <w:fldChar w:fldCharType="end"/>
        </w:r>
      </w:hyperlink>
    </w:p>
    <w:p w14:paraId="401393BA" w14:textId="2F8C6C5D" w:rsidR="00183895" w:rsidRDefault="00000000">
      <w:pPr>
        <w:pStyle w:val="TOC2"/>
        <w:tabs>
          <w:tab w:val="left" w:pos="880"/>
          <w:tab w:val="right" w:pos="9350"/>
        </w:tabs>
        <w:rPr>
          <w:rFonts w:asciiTheme="minorHAnsi" w:eastAsiaTheme="minorEastAsia" w:hAnsiTheme="minorHAnsi" w:cstheme="minorBidi"/>
          <w:noProof/>
        </w:rPr>
      </w:pPr>
      <w:hyperlink w:anchor="_Toc114210878" w:history="1">
        <w:r w:rsidR="00183895" w:rsidRPr="005D7B1D">
          <w:rPr>
            <w:rStyle w:val="Hyperlink"/>
            <w:noProof/>
          </w:rPr>
          <w:t>6.2</w:t>
        </w:r>
        <w:r w:rsidR="00183895">
          <w:rPr>
            <w:rFonts w:asciiTheme="minorHAnsi" w:eastAsiaTheme="minorEastAsia" w:hAnsiTheme="minorHAnsi" w:cstheme="minorBidi"/>
            <w:noProof/>
          </w:rPr>
          <w:tab/>
        </w:r>
        <w:r w:rsidR="00183895" w:rsidRPr="005D7B1D">
          <w:rPr>
            <w:rStyle w:val="Hyperlink"/>
            <w:noProof/>
          </w:rPr>
          <w:t>User Detail</w:t>
        </w:r>
        <w:r w:rsidR="00183895">
          <w:rPr>
            <w:noProof/>
            <w:webHidden/>
          </w:rPr>
          <w:tab/>
        </w:r>
        <w:r w:rsidR="00183895">
          <w:rPr>
            <w:noProof/>
            <w:webHidden/>
          </w:rPr>
          <w:fldChar w:fldCharType="begin"/>
        </w:r>
        <w:r w:rsidR="00183895">
          <w:rPr>
            <w:noProof/>
            <w:webHidden/>
          </w:rPr>
          <w:instrText xml:space="preserve"> PAGEREF _Toc114210878 \h </w:instrText>
        </w:r>
        <w:r w:rsidR="00183895">
          <w:rPr>
            <w:noProof/>
            <w:webHidden/>
          </w:rPr>
        </w:r>
        <w:r w:rsidR="00183895">
          <w:rPr>
            <w:noProof/>
            <w:webHidden/>
          </w:rPr>
          <w:fldChar w:fldCharType="separate"/>
        </w:r>
        <w:r w:rsidR="00183895">
          <w:rPr>
            <w:noProof/>
            <w:webHidden/>
          </w:rPr>
          <w:t>7</w:t>
        </w:r>
        <w:r w:rsidR="00183895">
          <w:rPr>
            <w:noProof/>
            <w:webHidden/>
          </w:rPr>
          <w:fldChar w:fldCharType="end"/>
        </w:r>
      </w:hyperlink>
    </w:p>
    <w:p w14:paraId="573685FE" w14:textId="4A170D27" w:rsidR="00A3075C" w:rsidRDefault="00ED71B6">
      <w:pPr>
        <w:overflowPunct/>
        <w:autoSpaceDE/>
        <w:autoSpaceDN/>
        <w:adjustRightInd/>
        <w:spacing w:after="0"/>
        <w:textAlignment w:val="auto"/>
        <w:rPr>
          <w:b/>
        </w:rPr>
      </w:pPr>
      <w:r>
        <w:rPr>
          <w:color w:val="2B579A"/>
          <w:shd w:val="clear" w:color="auto" w:fill="E6E6E6"/>
        </w:rPr>
        <w:fldChar w:fldCharType="end"/>
      </w:r>
      <w:r w:rsidR="00A3075C">
        <w:br w:type="page"/>
      </w:r>
    </w:p>
    <w:p w14:paraId="0911F0BE" w14:textId="258D482F" w:rsidR="007E3A6C" w:rsidRDefault="00FE70D4" w:rsidP="00E42F54">
      <w:pPr>
        <w:pStyle w:val="Heading1"/>
      </w:pPr>
      <w:bookmarkStart w:id="0" w:name="_Toc78379396"/>
      <w:bookmarkStart w:id="1" w:name="_Toc78379463"/>
      <w:bookmarkStart w:id="2" w:name="_Toc114210865"/>
      <w:r>
        <w:lastRenderedPageBreak/>
        <w:t>Purpose / Scope</w:t>
      </w:r>
      <w:bookmarkEnd w:id="0"/>
      <w:bookmarkEnd w:id="1"/>
      <w:bookmarkEnd w:id="2"/>
    </w:p>
    <w:p w14:paraId="104D62DF" w14:textId="776ACDC8" w:rsidR="00FC4E3D" w:rsidRPr="009E77E7" w:rsidRDefault="00FE70D4" w:rsidP="009E77E7">
      <w:bookmarkStart w:id="3" w:name="_Toc78379464"/>
      <w:r w:rsidRPr="005E29ED">
        <w:t>Purpose</w:t>
      </w:r>
      <w:r>
        <w:t xml:space="preserve"> </w:t>
      </w:r>
      <w:r w:rsidR="0072593E">
        <w:t>–</w:t>
      </w:r>
      <w:r>
        <w:t xml:space="preserve"> </w:t>
      </w:r>
      <w:r w:rsidR="0072593E">
        <w:t xml:space="preserve">This document </w:t>
      </w:r>
      <w:r w:rsidR="00AA79CC">
        <w:t xml:space="preserve">is </w:t>
      </w:r>
      <w:bookmarkEnd w:id="3"/>
      <w:r w:rsidR="00DA6ED0">
        <w:t xml:space="preserve">intended to </w:t>
      </w:r>
      <w:r w:rsidR="00F7788A">
        <w:t xml:space="preserve">describe how to perform common user tasks related to </w:t>
      </w:r>
      <w:r w:rsidR="00FF6A1B">
        <w:t xml:space="preserve">viewing, creating, </w:t>
      </w:r>
      <w:proofErr w:type="gramStart"/>
      <w:r w:rsidR="00FF6A1B">
        <w:t>approving</w:t>
      </w:r>
      <w:proofErr w:type="gramEnd"/>
      <w:r w:rsidR="00FF6A1B">
        <w:t xml:space="preserve"> and revising specs.</w:t>
      </w:r>
    </w:p>
    <w:p w14:paraId="03D6C12F" w14:textId="04E41F9C" w:rsidR="00FE70D4" w:rsidRPr="00FC4E3D" w:rsidRDefault="00FE70D4" w:rsidP="009E77E7">
      <w:pPr>
        <w:rPr>
          <w:rFonts w:cs="Arial"/>
          <w:i/>
          <w:szCs w:val="22"/>
        </w:rPr>
      </w:pPr>
      <w:r w:rsidRPr="009E77E7">
        <w:t xml:space="preserve">Scope </w:t>
      </w:r>
      <w:r w:rsidR="0072593E" w:rsidRPr="009E77E7">
        <w:t>–</w:t>
      </w:r>
      <w:r w:rsidRPr="009E77E7">
        <w:t xml:space="preserve"> </w:t>
      </w:r>
      <w:r w:rsidR="0072593E" w:rsidRPr="009E77E7">
        <w:t xml:space="preserve">This document is </w:t>
      </w:r>
      <w:r w:rsidR="00AA79CC" w:rsidRPr="009E77E7">
        <w:t xml:space="preserve">focused on </w:t>
      </w:r>
      <w:r w:rsidR="008F0710">
        <w:t xml:space="preserve">features that </w:t>
      </w:r>
      <w:r w:rsidR="005A3C87">
        <w:t>anyone authenticated to the system can use. Out of scope are administrat</w:t>
      </w:r>
      <w:r w:rsidR="00440ECC">
        <w:t>ive functions.</w:t>
      </w:r>
    </w:p>
    <w:p w14:paraId="60BDD614" w14:textId="7DFFF5E6" w:rsidR="007E3A6C" w:rsidRDefault="00FC4E3D" w:rsidP="00E42F54">
      <w:pPr>
        <w:pStyle w:val="Heading1"/>
      </w:pPr>
      <w:bookmarkStart w:id="4" w:name="_Toc55565545"/>
      <w:bookmarkStart w:id="5" w:name="_Toc55565721"/>
      <w:bookmarkStart w:id="6" w:name="_Toc55566289"/>
      <w:bookmarkStart w:id="7" w:name="_Toc55572852"/>
      <w:bookmarkStart w:id="8" w:name="_Toc78379397"/>
      <w:bookmarkStart w:id="9" w:name="_Toc78379465"/>
      <w:bookmarkStart w:id="10" w:name="_Toc114210866"/>
      <w:r>
        <w:t>Reference Documents</w:t>
      </w:r>
      <w:bookmarkEnd w:id="4"/>
      <w:bookmarkEnd w:id="5"/>
      <w:bookmarkEnd w:id="6"/>
      <w:bookmarkEnd w:id="7"/>
      <w:bookmarkEnd w:id="8"/>
      <w:bookmarkEnd w:id="9"/>
      <w:bookmarkEnd w:id="10"/>
      <w:r w:rsidR="005423A4" w:rsidRPr="004B0047">
        <w:t xml:space="preserve"> </w:t>
      </w:r>
    </w:p>
    <w:p w14:paraId="5F8973F6" w14:textId="554C844D" w:rsidR="00CF1199" w:rsidRPr="00CF1199" w:rsidRDefault="00CF1199" w:rsidP="00CF1199">
      <w:r>
        <w:t>N/A</w:t>
      </w:r>
    </w:p>
    <w:p w14:paraId="131BD591" w14:textId="551E79AE" w:rsidR="00954FF8" w:rsidRPr="00796ED2" w:rsidRDefault="0072593E" w:rsidP="00E42F54">
      <w:pPr>
        <w:pStyle w:val="Heading1"/>
      </w:pPr>
      <w:bookmarkStart w:id="11" w:name="_Toc78379398"/>
      <w:bookmarkStart w:id="12" w:name="_Toc78379466"/>
      <w:bookmarkStart w:id="13" w:name="_Toc114210867"/>
      <w:bookmarkStart w:id="14" w:name="_Toc55565546"/>
      <w:bookmarkStart w:id="15" w:name="_Toc55565722"/>
      <w:bookmarkStart w:id="16" w:name="_Toc55566290"/>
      <w:bookmarkStart w:id="17" w:name="_Toc55572853"/>
      <w:r>
        <w:t>Overview</w:t>
      </w:r>
      <w:bookmarkEnd w:id="11"/>
      <w:bookmarkEnd w:id="12"/>
      <w:bookmarkEnd w:id="13"/>
    </w:p>
    <w:p w14:paraId="2E4CAEE2" w14:textId="77777777" w:rsidR="009065BA" w:rsidRDefault="00874119" w:rsidP="002A0A66">
      <w:r>
        <w:t>Spec System is a light-weight solution for document control</w:t>
      </w:r>
      <w:r w:rsidR="00A83FDD">
        <w:t>.</w:t>
      </w:r>
      <w:r>
        <w:t xml:space="preserve"> </w:t>
      </w:r>
      <w:r w:rsidR="0078457E">
        <w:t xml:space="preserve">It </w:t>
      </w:r>
      <w:r w:rsidR="00CE565D">
        <w:t>is</w:t>
      </w:r>
      <w:r w:rsidR="0078457E">
        <w:t xml:space="preserve"> a controlled </w:t>
      </w:r>
      <w:r w:rsidR="009065BA">
        <w:t>system</w:t>
      </w:r>
      <w:r w:rsidR="0078457E">
        <w:t xml:space="preserve"> for releasing</w:t>
      </w:r>
      <w:r w:rsidR="009065BA">
        <w:t xml:space="preserve">, </w:t>
      </w:r>
      <w:r w:rsidR="0078457E">
        <w:t>revising</w:t>
      </w:r>
      <w:r w:rsidR="009065BA">
        <w:t xml:space="preserve"> and obsoleting</w:t>
      </w:r>
      <w:r w:rsidR="0078457E">
        <w:t xml:space="preserve"> documents. </w:t>
      </w:r>
    </w:p>
    <w:p w14:paraId="7BB4CFA0" w14:textId="1DC71F5C" w:rsidR="0040695F" w:rsidRDefault="007E1371" w:rsidP="002A0A66">
      <w:r>
        <w:t xml:space="preserve">Each numbered </w:t>
      </w:r>
      <w:r w:rsidR="002C373D">
        <w:t xml:space="preserve">spec is revised and released independently. </w:t>
      </w:r>
      <w:r w:rsidR="00446A19">
        <w:t xml:space="preserve">It will have one or more files attached to it. </w:t>
      </w:r>
      <w:r w:rsidR="003A4EEC">
        <w:t>It must be signed by at least one person</w:t>
      </w:r>
      <w:r w:rsidR="000A31DE">
        <w:t xml:space="preserve"> before it is made active.</w:t>
      </w:r>
    </w:p>
    <w:p w14:paraId="5462324D" w14:textId="06EFE6DA" w:rsidR="00667792" w:rsidRDefault="00667792" w:rsidP="00960F42">
      <w:pPr>
        <w:pStyle w:val="Heading1"/>
      </w:pPr>
      <w:bookmarkStart w:id="18" w:name="_Toc114210868"/>
      <w:bookmarkEnd w:id="14"/>
      <w:bookmarkEnd w:id="15"/>
      <w:bookmarkEnd w:id="16"/>
      <w:bookmarkEnd w:id="17"/>
      <w:r>
        <w:t>Login</w:t>
      </w:r>
      <w:bookmarkEnd w:id="18"/>
    </w:p>
    <w:p w14:paraId="3C77FB82" w14:textId="60E052E7" w:rsidR="00667792" w:rsidRPr="00667792" w:rsidRDefault="00667792" w:rsidP="00667792">
      <w:r>
        <w:t xml:space="preserve">For all </w:t>
      </w:r>
      <w:r w:rsidR="000B1BDF">
        <w:t>actions beyond some limited read</w:t>
      </w:r>
      <w:r w:rsidR="004964C7">
        <w:t xml:space="preserve">ing of existing documents, you must be logged into the system. </w:t>
      </w:r>
      <w:r w:rsidR="00533C64">
        <w:t xml:space="preserve">Click Login </w:t>
      </w:r>
      <w:r w:rsidR="00AB42AF" w:rsidRPr="00AB42AF">
        <w:rPr>
          <w:noProof/>
        </w:rPr>
        <w:drawing>
          <wp:inline distT="0" distB="0" distL="0" distR="0" wp14:anchorId="18D93F5D" wp14:editId="61608549">
            <wp:extent cx="771633" cy="228632"/>
            <wp:effectExtent l="0" t="0" r="952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771633" cy="228632"/>
                    </a:xfrm>
                    <a:prstGeom prst="rect">
                      <a:avLst/>
                    </a:prstGeom>
                  </pic:spPr>
                </pic:pic>
              </a:graphicData>
            </a:graphic>
          </wp:inline>
        </w:drawing>
      </w:r>
      <w:r w:rsidR="00533C64">
        <w:t xml:space="preserve"> in the upper right corner to login.</w:t>
      </w:r>
    </w:p>
    <w:p w14:paraId="55908265" w14:textId="76F94893" w:rsidR="00E42F54" w:rsidRDefault="00C15153" w:rsidP="00960F42">
      <w:pPr>
        <w:pStyle w:val="Heading1"/>
      </w:pPr>
      <w:bookmarkStart w:id="19" w:name="_Toc114210869"/>
      <w:r>
        <w:t>Spec Processing</w:t>
      </w:r>
      <w:bookmarkEnd w:id="19"/>
    </w:p>
    <w:p w14:paraId="0FB34C67" w14:textId="39621B42" w:rsidR="00982355" w:rsidRDefault="00AA37AB" w:rsidP="009E2622">
      <w:pPr>
        <w:keepNext/>
      </w:pPr>
      <w:r>
        <w:t>Spec states:</w:t>
      </w:r>
    </w:p>
    <w:p w14:paraId="03BC8C25" w14:textId="1DD4F6D1" w:rsidR="00AA37AB" w:rsidRDefault="00AA37AB" w:rsidP="00982355">
      <w:r>
        <w:object w:dxaOrig="6000" w:dyaOrig="1171" w14:anchorId="2EFA6B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0pt;height:58.5pt" o:ole="">
            <v:imagedata r:id="rId12" o:title=""/>
          </v:shape>
          <o:OLEObject Type="Embed" ProgID="Visio.Drawing.15" ShapeID="_x0000_i1025" DrawAspect="Content" ObjectID="_1729669309" r:id="rId13"/>
        </w:object>
      </w:r>
    </w:p>
    <w:p w14:paraId="0E0D6188" w14:textId="35F9B5AC" w:rsidR="009E2622" w:rsidRPr="00982355" w:rsidRDefault="009E2622" w:rsidP="009E2622">
      <w:pPr>
        <w:keepNext/>
      </w:pPr>
      <w:r>
        <w:t>Spec workflow:</w:t>
      </w:r>
    </w:p>
    <w:p w14:paraId="3C4C7F64" w14:textId="1A30468D" w:rsidR="00311B4D" w:rsidRPr="00311B4D" w:rsidRDefault="00E826FA" w:rsidP="00311B4D">
      <w:r>
        <w:object w:dxaOrig="8430" w:dyaOrig="3840" w14:anchorId="4BBF560B">
          <v:shape id="_x0000_i1026" type="#_x0000_t75" style="width:471pt;height:214.5pt" o:ole="">
            <v:imagedata r:id="rId14" o:title=""/>
          </v:shape>
          <o:OLEObject Type="Embed" ProgID="Visio.Drawing.15" ShapeID="_x0000_i1026" DrawAspect="Content" ObjectID="_1729669310" r:id="rId15"/>
        </w:object>
      </w:r>
    </w:p>
    <w:p w14:paraId="0DB84802" w14:textId="49B8CF67" w:rsidR="008C4038" w:rsidRDefault="008C4038" w:rsidP="00A20D4B">
      <w:pPr>
        <w:pStyle w:val="Heading2"/>
      </w:pPr>
      <w:bookmarkStart w:id="20" w:name="_Toc114210870"/>
      <w:r>
        <w:lastRenderedPageBreak/>
        <w:t>Create new Spec</w:t>
      </w:r>
      <w:bookmarkEnd w:id="20"/>
    </w:p>
    <w:p w14:paraId="6895F2B6" w14:textId="4CF7B7A3" w:rsidR="003832A0" w:rsidRDefault="00960993" w:rsidP="003832A0">
      <w:r>
        <w:t xml:space="preserve">Click on </w:t>
      </w:r>
      <w:r w:rsidR="009A4842" w:rsidRPr="00780316">
        <w:rPr>
          <w:b/>
          <w:bCs/>
        </w:rPr>
        <w:t>Add Spec +</w:t>
      </w:r>
      <w:r>
        <w:t xml:space="preserve"> button</w:t>
      </w:r>
      <w:r w:rsidR="00635BA6">
        <w:t xml:space="preserve">. </w:t>
      </w:r>
      <w:r w:rsidR="00447B43">
        <w:t xml:space="preserve">Select the </w:t>
      </w:r>
      <w:r w:rsidR="00780316">
        <w:t>Document Type</w:t>
      </w:r>
      <w:r w:rsidR="007E196B">
        <w:t>, Department</w:t>
      </w:r>
      <w:r w:rsidR="00447B43">
        <w:t>, fi</w:t>
      </w:r>
      <w:r w:rsidR="00C15F1E">
        <w:t>l</w:t>
      </w:r>
      <w:r w:rsidR="00447B43">
        <w:t>l in the Title</w:t>
      </w:r>
      <w:r>
        <w:t xml:space="preserve"> </w:t>
      </w:r>
      <w:r w:rsidR="00C15F1E">
        <w:t xml:space="preserve">and click </w:t>
      </w:r>
      <w:r w:rsidR="00C15F1E" w:rsidRPr="00E365E4">
        <w:rPr>
          <w:b/>
          <w:bCs/>
        </w:rPr>
        <w:t>Save</w:t>
      </w:r>
      <w:r w:rsidR="00C15F1E">
        <w:t xml:space="preserve"> </w:t>
      </w:r>
      <w:r>
        <w:t xml:space="preserve">to create a new spec. </w:t>
      </w:r>
      <w:r w:rsidR="001A185F">
        <w:t>It will be given a new unique number and set to revision A.</w:t>
      </w:r>
    </w:p>
    <w:p w14:paraId="1627F279" w14:textId="70EFD728" w:rsidR="00635BA6" w:rsidRPr="003832A0" w:rsidRDefault="007041D7" w:rsidP="003832A0">
      <w:r>
        <w:t xml:space="preserve">Continue processing at </w:t>
      </w:r>
      <w:r w:rsidR="009C6CF3">
        <w:fldChar w:fldCharType="begin"/>
      </w:r>
      <w:r w:rsidR="009C6CF3">
        <w:instrText xml:space="preserve"> REF _Ref114210697 \r \p \h </w:instrText>
      </w:r>
      <w:r w:rsidR="009C6CF3">
        <w:fldChar w:fldCharType="separate"/>
      </w:r>
      <w:r w:rsidR="009C6CF3">
        <w:t>5.3 below</w:t>
      </w:r>
      <w:r w:rsidR="009C6CF3">
        <w:fldChar w:fldCharType="end"/>
      </w:r>
    </w:p>
    <w:p w14:paraId="3CB8D078" w14:textId="1C4E12FB" w:rsidR="00E42F54" w:rsidRDefault="008C4038" w:rsidP="00A20D4B">
      <w:pPr>
        <w:pStyle w:val="Heading2"/>
      </w:pPr>
      <w:bookmarkStart w:id="21" w:name="_Toc114210871"/>
      <w:r>
        <w:t>Revise a</w:t>
      </w:r>
      <w:r w:rsidR="004A4D33">
        <w:t>n existing Spec</w:t>
      </w:r>
      <w:bookmarkEnd w:id="21"/>
    </w:p>
    <w:p w14:paraId="74D019C0" w14:textId="0E96535E" w:rsidR="004F590C" w:rsidRDefault="003C6C9E" w:rsidP="003C6C9E">
      <w:r>
        <w:t xml:space="preserve">Locate the spec to be revised. </w:t>
      </w:r>
      <w:r w:rsidR="00E9232D">
        <w:t>Click on the spec number/version to go to the Spec D</w:t>
      </w:r>
      <w:r w:rsidR="002515FC">
        <w:t>etail page.</w:t>
      </w:r>
      <w:r w:rsidR="00E9232D">
        <w:t xml:space="preserve"> </w:t>
      </w:r>
      <w:r>
        <w:t xml:space="preserve">Click on the </w:t>
      </w:r>
      <w:r w:rsidR="002F5267">
        <w:rPr>
          <w:b/>
          <w:bCs/>
        </w:rPr>
        <w:t>Create New Revision</w:t>
      </w:r>
      <w:r>
        <w:t xml:space="preserve"> button. </w:t>
      </w:r>
      <w:r w:rsidR="00A12E14">
        <w:t>Enter the Reason for Change and click Save.</w:t>
      </w:r>
      <w:r w:rsidR="004B6C0C">
        <w:t xml:space="preserve"> A new revision will be created with the next alphabetical revision (B-Z</w:t>
      </w:r>
      <w:r w:rsidR="006540B4">
        <w:t>, AA-ZZ)</w:t>
      </w:r>
    </w:p>
    <w:p w14:paraId="20F9F0AC" w14:textId="1EEC2814" w:rsidR="006A18AC" w:rsidRDefault="006B13D7" w:rsidP="003C6C9E">
      <w:r>
        <w:t>Each user that</w:t>
      </w:r>
      <w:r w:rsidR="005E777D">
        <w:t xml:space="preserve"> has elected to ‘watch’ this spec is notified via email</w:t>
      </w:r>
      <w:r w:rsidR="006A18AC">
        <w:t>.</w:t>
      </w:r>
    </w:p>
    <w:p w14:paraId="417386B3" w14:textId="77777777" w:rsidR="008D03EE" w:rsidRPr="003832A0" w:rsidRDefault="008D03EE" w:rsidP="008D03EE">
      <w:bookmarkStart w:id="22" w:name="_Ref114210697"/>
      <w:bookmarkStart w:id="23" w:name="_Toc114210872"/>
      <w:r>
        <w:t xml:space="preserve">Continue processing at </w:t>
      </w:r>
      <w:r>
        <w:fldChar w:fldCharType="begin"/>
      </w:r>
      <w:r>
        <w:instrText xml:space="preserve"> REF _Ref114210697 \r \p \h </w:instrText>
      </w:r>
      <w:r>
        <w:fldChar w:fldCharType="separate"/>
      </w:r>
      <w:r>
        <w:t>5.3 below</w:t>
      </w:r>
      <w:r>
        <w:fldChar w:fldCharType="end"/>
      </w:r>
    </w:p>
    <w:p w14:paraId="3ED8B02C" w14:textId="59D1B1F0" w:rsidR="00E42F54" w:rsidRDefault="00C01367" w:rsidP="00A20D4B">
      <w:pPr>
        <w:pStyle w:val="Heading2"/>
      </w:pPr>
      <w:r>
        <w:t xml:space="preserve">Update </w:t>
      </w:r>
      <w:r w:rsidR="0089070C">
        <w:t>spec in Draft state</w:t>
      </w:r>
      <w:bookmarkEnd w:id="22"/>
      <w:bookmarkEnd w:id="23"/>
    </w:p>
    <w:p w14:paraId="154898EE" w14:textId="5F40CFF0" w:rsidR="0034741C" w:rsidRDefault="0034741C" w:rsidP="00D45705">
      <w:r>
        <w:t>Click on the spec number/version to go to the Spec Detail page.</w:t>
      </w:r>
    </w:p>
    <w:p w14:paraId="1FB30698" w14:textId="0C902650" w:rsidR="00D45705" w:rsidRDefault="00551DF2" w:rsidP="00D45705">
      <w:r>
        <w:t>A</w:t>
      </w:r>
      <w:r w:rsidR="00134F59">
        <w:t xml:space="preserve">ll edits must be made </w:t>
      </w:r>
      <w:r>
        <w:t>w</w:t>
      </w:r>
      <w:r w:rsidR="00762048">
        <w:t>hile the spec is in the draft state. Once submitted for approval</w:t>
      </w:r>
      <w:r w:rsidR="00AA5FB3">
        <w:t>, all files and meta-data are locked and cannot be updated.</w:t>
      </w:r>
    </w:p>
    <w:p w14:paraId="111A7FAA" w14:textId="4ED0E5F1" w:rsidR="00551DF2" w:rsidRPr="00487B3B" w:rsidRDefault="00551DF2" w:rsidP="00D45705">
      <w:r>
        <w:t xml:space="preserve">Click </w:t>
      </w:r>
      <w:r>
        <w:rPr>
          <w:b/>
          <w:bCs/>
        </w:rPr>
        <w:t>Edit</w:t>
      </w:r>
      <w:r>
        <w:t xml:space="preserve"> to </w:t>
      </w:r>
      <w:r w:rsidR="003E429A">
        <w:t xml:space="preserve">enter edit mode. </w:t>
      </w:r>
      <w:r w:rsidR="00487B3B">
        <w:t xml:space="preserve">Click </w:t>
      </w:r>
      <w:r w:rsidR="00487B3B">
        <w:rPr>
          <w:b/>
          <w:bCs/>
        </w:rPr>
        <w:t>Save</w:t>
      </w:r>
      <w:r w:rsidR="00487B3B">
        <w:t xml:space="preserve"> to save changes. Click </w:t>
      </w:r>
      <w:r w:rsidR="00487B3B">
        <w:rPr>
          <w:b/>
          <w:bCs/>
        </w:rPr>
        <w:t>Cancel</w:t>
      </w:r>
      <w:r w:rsidR="00487B3B">
        <w:t xml:space="preserve"> to leave edit mode without saving changes.</w:t>
      </w:r>
    </w:p>
    <w:p w14:paraId="20F8B281" w14:textId="21B5F81D" w:rsidR="007F3183" w:rsidRDefault="007F3183" w:rsidP="007F3183">
      <w:pPr>
        <w:pStyle w:val="Heading3"/>
      </w:pPr>
      <w:r>
        <w:t>Files</w:t>
      </w:r>
    </w:p>
    <w:p w14:paraId="71707E9C" w14:textId="77777777" w:rsidR="006B76A5" w:rsidRDefault="007369AA" w:rsidP="007F3183">
      <w:r>
        <w:t>Each spec must have at least one file attached to be submitted</w:t>
      </w:r>
      <w:r w:rsidR="00850632">
        <w:t xml:space="preserve"> for signoff. </w:t>
      </w:r>
    </w:p>
    <w:p w14:paraId="7E404E38" w14:textId="09246CE8" w:rsidR="006B76A5" w:rsidRDefault="006B76A5" w:rsidP="007F3183">
      <w:r>
        <w:t xml:space="preserve">To use the file uploader, click on the </w:t>
      </w:r>
      <w:r>
        <w:rPr>
          <w:b/>
          <w:bCs/>
        </w:rPr>
        <w:t>+</w:t>
      </w:r>
      <w:r>
        <w:t xml:space="preserve"> to open the file chooser.</w:t>
      </w:r>
    </w:p>
    <w:p w14:paraId="5572B2C8" w14:textId="2E5FBF26" w:rsidR="006B76A5" w:rsidRDefault="006B76A5" w:rsidP="007F3183">
      <w:r>
        <w:rPr>
          <w:noProof/>
        </w:rPr>
        <w:drawing>
          <wp:inline distT="0" distB="0" distL="0" distR="0" wp14:anchorId="461A038B" wp14:editId="6F7A359D">
            <wp:extent cx="4781550" cy="22574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781550" cy="2257425"/>
                    </a:xfrm>
                    <a:prstGeom prst="rect">
                      <a:avLst/>
                    </a:prstGeom>
                    <a:noFill/>
                    <a:ln>
                      <a:noFill/>
                    </a:ln>
                  </pic:spPr>
                </pic:pic>
              </a:graphicData>
            </a:graphic>
          </wp:inline>
        </w:drawing>
      </w:r>
    </w:p>
    <w:p w14:paraId="2A34D47F" w14:textId="786A7CAB" w:rsidR="006B76A5" w:rsidRDefault="00C63C29" w:rsidP="007F3183">
      <w:r>
        <w:t xml:space="preserve">Select a file and click </w:t>
      </w:r>
      <w:r>
        <w:rPr>
          <w:b/>
          <w:bCs/>
        </w:rPr>
        <w:t>open</w:t>
      </w:r>
    </w:p>
    <w:p w14:paraId="283DA98E" w14:textId="282CFDAD" w:rsidR="00C63C29" w:rsidRDefault="00C63C29" w:rsidP="007F3183">
      <w:r w:rsidRPr="00C63C29">
        <w:rPr>
          <w:noProof/>
        </w:rPr>
        <w:lastRenderedPageBreak/>
        <w:drawing>
          <wp:inline distT="0" distB="0" distL="0" distR="0" wp14:anchorId="1552FF36" wp14:editId="7917FC0A">
            <wp:extent cx="5943600" cy="2479675"/>
            <wp:effectExtent l="0" t="0" r="0" b="0"/>
            <wp:docPr id="19" name="Picture 19"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Graphical user interface, text, application, email&#10;&#10;Description automatically generated"/>
                    <pic:cNvPicPr/>
                  </pic:nvPicPr>
                  <pic:blipFill>
                    <a:blip r:embed="rId17"/>
                    <a:stretch>
                      <a:fillRect/>
                    </a:stretch>
                  </pic:blipFill>
                  <pic:spPr>
                    <a:xfrm>
                      <a:off x="0" y="0"/>
                      <a:ext cx="5943600" cy="2479675"/>
                    </a:xfrm>
                    <a:prstGeom prst="rect">
                      <a:avLst/>
                    </a:prstGeom>
                  </pic:spPr>
                </pic:pic>
              </a:graphicData>
            </a:graphic>
          </wp:inline>
        </w:drawing>
      </w:r>
    </w:p>
    <w:p w14:paraId="610C9B01" w14:textId="27603676" w:rsidR="00C63C29" w:rsidRDefault="004F4BB9" w:rsidP="007F3183">
      <w:r>
        <w:t xml:space="preserve">Click the </w:t>
      </w:r>
      <w:r w:rsidR="00583812">
        <w:t>cloud upload button to upload the file:</w:t>
      </w:r>
    </w:p>
    <w:p w14:paraId="3116243C" w14:textId="49751B93" w:rsidR="00583812" w:rsidRDefault="00583812" w:rsidP="007F3183">
      <w:r>
        <w:rPr>
          <w:noProof/>
        </w:rPr>
        <w:drawing>
          <wp:inline distT="0" distB="0" distL="0" distR="0" wp14:anchorId="0FBE0B69" wp14:editId="2AC87AC1">
            <wp:extent cx="4114800" cy="256032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114800" cy="2560320"/>
                    </a:xfrm>
                    <a:prstGeom prst="rect">
                      <a:avLst/>
                    </a:prstGeom>
                    <a:noFill/>
                    <a:ln>
                      <a:noFill/>
                    </a:ln>
                  </pic:spPr>
                </pic:pic>
              </a:graphicData>
            </a:graphic>
          </wp:inline>
        </w:drawing>
      </w:r>
    </w:p>
    <w:p w14:paraId="2CAFB50A" w14:textId="280BC637" w:rsidR="00583812" w:rsidRDefault="008759BE" w:rsidP="007F3183">
      <w:r>
        <w:t>The file will now be in the list of files:</w:t>
      </w:r>
    </w:p>
    <w:p w14:paraId="66BFE1ED" w14:textId="7E7DAA78" w:rsidR="008759BE" w:rsidRDefault="008759BE" w:rsidP="007F3183">
      <w:r w:rsidRPr="008759BE">
        <w:rPr>
          <w:noProof/>
        </w:rPr>
        <w:lastRenderedPageBreak/>
        <w:drawing>
          <wp:inline distT="0" distB="0" distL="0" distR="0" wp14:anchorId="00887A1B" wp14:editId="106E9CAF">
            <wp:extent cx="5943600" cy="2719070"/>
            <wp:effectExtent l="0" t="0" r="0" b="5080"/>
            <wp:docPr id="23" name="Picture 2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 application&#10;&#10;Description automatically generated"/>
                    <pic:cNvPicPr/>
                  </pic:nvPicPr>
                  <pic:blipFill>
                    <a:blip r:embed="rId19"/>
                    <a:stretch>
                      <a:fillRect/>
                    </a:stretch>
                  </pic:blipFill>
                  <pic:spPr>
                    <a:xfrm>
                      <a:off x="0" y="0"/>
                      <a:ext cx="5943600" cy="2719070"/>
                    </a:xfrm>
                    <a:prstGeom prst="rect">
                      <a:avLst/>
                    </a:prstGeom>
                  </pic:spPr>
                </pic:pic>
              </a:graphicData>
            </a:graphic>
          </wp:inline>
        </w:drawing>
      </w:r>
    </w:p>
    <w:p w14:paraId="3601AB54" w14:textId="1D89F8B3" w:rsidR="008759BE" w:rsidRDefault="008759BE" w:rsidP="007F3183">
      <w:r>
        <w:t xml:space="preserve">Use the </w:t>
      </w:r>
      <w:r w:rsidR="00A72343">
        <w:t>up and down arrows to arrange the files in the desired order.</w:t>
      </w:r>
    </w:p>
    <w:p w14:paraId="54F36D78" w14:textId="28280B51" w:rsidR="00DF7004" w:rsidRDefault="008F654F" w:rsidP="003E0F83">
      <w:r>
        <w:t xml:space="preserve">Check the </w:t>
      </w:r>
      <w:r>
        <w:rPr>
          <w:b/>
          <w:bCs/>
        </w:rPr>
        <w:t>Add to PDF</w:t>
      </w:r>
      <w:r>
        <w:t xml:space="preserve"> checkbox to have the file contents included in the generated PDF that will be the default file for this spec.</w:t>
      </w:r>
    </w:p>
    <w:p w14:paraId="03BA47A9" w14:textId="1C5BD7CB" w:rsidR="00F54793" w:rsidRDefault="00F54793" w:rsidP="00C04EEE">
      <w:pPr>
        <w:pStyle w:val="Heading3"/>
      </w:pPr>
      <w:r>
        <w:t>References</w:t>
      </w:r>
    </w:p>
    <w:p w14:paraId="21331895" w14:textId="6929968E" w:rsidR="00675E89" w:rsidRPr="00143579" w:rsidRDefault="00143579" w:rsidP="00F54793">
      <w:r>
        <w:t xml:space="preserve">If this spec references other specs, click the </w:t>
      </w:r>
      <w:r>
        <w:rPr>
          <w:b/>
          <w:bCs/>
        </w:rPr>
        <w:t>+</w:t>
      </w:r>
      <w:r>
        <w:t xml:space="preserve"> at the bottom of the References table</w:t>
      </w:r>
      <w:r w:rsidR="00675E89">
        <w:t>. In the row created, enter the spec number (and optionally version).</w:t>
      </w:r>
    </w:p>
    <w:p w14:paraId="0F1F4096" w14:textId="3CFD7889" w:rsidR="00221361" w:rsidRDefault="00221361" w:rsidP="00C04EEE">
      <w:pPr>
        <w:pStyle w:val="Heading3"/>
      </w:pPr>
      <w:r>
        <w:t>Signatures</w:t>
      </w:r>
    </w:p>
    <w:p w14:paraId="1712D348" w14:textId="4ACABFAC" w:rsidR="00FF390D" w:rsidRDefault="00221361" w:rsidP="00221361">
      <w:r>
        <w:t xml:space="preserve">The Signatures table will be pre-loaded with the minimum roles required to approve this spec based on </w:t>
      </w:r>
      <w:r w:rsidR="00B47475">
        <w:t xml:space="preserve">Document Type and Department. For each </w:t>
      </w:r>
      <w:r w:rsidR="00333250">
        <w:t xml:space="preserve">row with an </w:t>
      </w:r>
      <w:r w:rsidR="00E7099F">
        <w:t>asterisk (</w:t>
      </w:r>
      <w:r w:rsidR="00333250">
        <w:t>*) after the role name,</w:t>
      </w:r>
      <w:r w:rsidR="00E7099F">
        <w:t xml:space="preserve"> a signer must be specified. Enter the user name of </w:t>
      </w:r>
      <w:proofErr w:type="gramStart"/>
      <w:r w:rsidR="00E7099F">
        <w:t xml:space="preserve">the </w:t>
      </w:r>
      <w:r w:rsidR="00333250">
        <w:t xml:space="preserve"> </w:t>
      </w:r>
      <w:r w:rsidR="00FF390D">
        <w:t>person</w:t>
      </w:r>
      <w:proofErr w:type="gramEnd"/>
      <w:r w:rsidR="00FF390D">
        <w:t xml:space="preserve"> who will be signing.</w:t>
      </w:r>
      <w:r w:rsidR="007E71FA">
        <w:t xml:space="preserve"> </w:t>
      </w:r>
      <w:r w:rsidR="00FF390D">
        <w:t>For roles without and asterisk, the signer may be left blank.</w:t>
      </w:r>
    </w:p>
    <w:p w14:paraId="5F280EA3" w14:textId="733670FE" w:rsidR="007E71FA" w:rsidRPr="004B6DA7" w:rsidRDefault="007E71FA" w:rsidP="00221361">
      <w:r>
        <w:t xml:space="preserve">You may add additional roles </w:t>
      </w:r>
      <w:r w:rsidR="004B6DA7">
        <w:t xml:space="preserve">and signers by clicking the </w:t>
      </w:r>
      <w:r w:rsidR="004B6DA7">
        <w:rPr>
          <w:b/>
          <w:bCs/>
        </w:rPr>
        <w:t>+</w:t>
      </w:r>
      <w:r w:rsidR="004B6DA7">
        <w:t xml:space="preserve"> at the bottom of the table to create additional rows.</w:t>
      </w:r>
    </w:p>
    <w:p w14:paraId="0067EF9D" w14:textId="1320DEAE" w:rsidR="00C04EEE" w:rsidRDefault="00E40C08" w:rsidP="00C04EEE">
      <w:pPr>
        <w:pStyle w:val="Heading3"/>
      </w:pPr>
      <w:r>
        <w:t>Update Jira</w:t>
      </w:r>
    </w:p>
    <w:p w14:paraId="6F0B7AD8" w14:textId="5B07807D" w:rsidR="0013443D" w:rsidRDefault="0013443D" w:rsidP="0013443D">
      <w:r>
        <w:t xml:space="preserve">If there is a related Jira </w:t>
      </w:r>
      <w:r w:rsidR="00B818BB">
        <w:t>issue related to this spec, click on the link to see it in Jira.</w:t>
      </w:r>
    </w:p>
    <w:p w14:paraId="49D910D4" w14:textId="01654115" w:rsidR="00B818BB" w:rsidRDefault="00B818BB" w:rsidP="0013443D">
      <w:r>
        <w:rPr>
          <w:noProof/>
        </w:rPr>
        <w:drawing>
          <wp:inline distT="0" distB="0" distL="0" distR="0" wp14:anchorId="77B2D80D" wp14:editId="42E995F5">
            <wp:extent cx="5934075" cy="2286000"/>
            <wp:effectExtent l="0" t="0" r="952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34075" cy="2286000"/>
                    </a:xfrm>
                    <a:prstGeom prst="rect">
                      <a:avLst/>
                    </a:prstGeom>
                    <a:noFill/>
                    <a:ln>
                      <a:noFill/>
                    </a:ln>
                  </pic:spPr>
                </pic:pic>
              </a:graphicData>
            </a:graphic>
          </wp:inline>
        </w:drawing>
      </w:r>
    </w:p>
    <w:p w14:paraId="247E69BE" w14:textId="0931CCC6" w:rsidR="00B818BB" w:rsidRDefault="00D22BC3" w:rsidP="0013443D">
      <w:r>
        <w:lastRenderedPageBreak/>
        <w:t>In Jira, edit the Description as</w:t>
      </w:r>
      <w:r w:rsidR="00F221E4">
        <w:t xml:space="preserve"> appropriate for the change being made.</w:t>
      </w:r>
    </w:p>
    <w:p w14:paraId="56898BF7" w14:textId="28B6B5A6" w:rsidR="00F221E4" w:rsidRDefault="00F221E4" w:rsidP="0013443D">
      <w:r w:rsidRPr="00F221E4">
        <w:rPr>
          <w:noProof/>
        </w:rPr>
        <w:drawing>
          <wp:inline distT="0" distB="0" distL="0" distR="0" wp14:anchorId="7EE65BD4" wp14:editId="04862143">
            <wp:extent cx="5943600" cy="4463415"/>
            <wp:effectExtent l="0" t="0" r="0" b="0"/>
            <wp:docPr id="25" name="Picture 25" descr="Graphical user interface,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Graphical user interface, table&#10;&#10;Description automatically generated"/>
                    <pic:cNvPicPr/>
                  </pic:nvPicPr>
                  <pic:blipFill>
                    <a:blip r:embed="rId21"/>
                    <a:stretch>
                      <a:fillRect/>
                    </a:stretch>
                  </pic:blipFill>
                  <pic:spPr>
                    <a:xfrm>
                      <a:off x="0" y="0"/>
                      <a:ext cx="5943600" cy="4463415"/>
                    </a:xfrm>
                    <a:prstGeom prst="rect">
                      <a:avLst/>
                    </a:prstGeom>
                  </pic:spPr>
                </pic:pic>
              </a:graphicData>
            </a:graphic>
          </wp:inline>
        </w:drawing>
      </w:r>
    </w:p>
    <w:p w14:paraId="04635E86" w14:textId="01304280" w:rsidR="00F221E4" w:rsidRDefault="00A6121E" w:rsidP="0013443D">
      <w:r>
        <w:t xml:space="preserve">When done editing, Click </w:t>
      </w:r>
      <w:r>
        <w:rPr>
          <w:b/>
          <w:bCs/>
        </w:rPr>
        <w:t>Save</w:t>
      </w:r>
      <w:r>
        <w:t xml:space="preserve"> at the bottom of the Description to save the changes.</w:t>
      </w:r>
    </w:p>
    <w:p w14:paraId="3373EABD" w14:textId="3229B7BD" w:rsidR="00A6121E" w:rsidRPr="003A6B05" w:rsidRDefault="00F627BC" w:rsidP="0013443D">
      <w:r>
        <w:t xml:space="preserve">For each task that must be completed when the spec becomes active, </w:t>
      </w:r>
      <w:r w:rsidR="003A6B05">
        <w:t xml:space="preserve">Click </w:t>
      </w:r>
      <w:r w:rsidR="003A6B05">
        <w:rPr>
          <w:b/>
          <w:bCs/>
        </w:rPr>
        <w:t>Add a child issue</w:t>
      </w:r>
      <w:r w:rsidR="003A6B05">
        <w:t xml:space="preserve"> to create a </w:t>
      </w:r>
      <w:proofErr w:type="spellStart"/>
      <w:r w:rsidR="00547AA0">
        <w:t>SubTask</w:t>
      </w:r>
      <w:proofErr w:type="spellEnd"/>
      <w:r w:rsidR="00547AA0">
        <w:t xml:space="preserve">. </w:t>
      </w:r>
      <w:r w:rsidR="00A21A03">
        <w:t xml:space="preserve">You can click on the created subtask to </w:t>
      </w:r>
      <w:r w:rsidR="002D12CA">
        <w:t>add a more complete description and assign an owner to the task.</w:t>
      </w:r>
    </w:p>
    <w:p w14:paraId="6DF3E6E9" w14:textId="42FDF2F9" w:rsidR="00E40C08" w:rsidRDefault="00E40C08" w:rsidP="00E40C08">
      <w:r>
        <w:t xml:space="preserve">The related Jira story contains the </w:t>
      </w:r>
      <w:r w:rsidR="006330C7">
        <w:t>Change Impact Assessment</w:t>
      </w:r>
      <w:r w:rsidR="00816FD5">
        <w:t xml:space="preserve">. Each of the tasks must be reviewed. For tasks that do not apply to this spec release, enter the reason it does not apply in the task and set the task </w:t>
      </w:r>
      <w:r w:rsidR="00706ADF">
        <w:t xml:space="preserve">state to ‘Not Applicable’. For tasks that </w:t>
      </w:r>
      <w:r w:rsidR="00BE61C5">
        <w:t xml:space="preserve">apply, update the description to </w:t>
      </w:r>
      <w:r w:rsidR="006260C1">
        <w:t xml:space="preserve">reflect that and </w:t>
      </w:r>
      <w:r w:rsidR="00161C92">
        <w:t>set the assignee of the task to the person who will perform that task.</w:t>
      </w:r>
    </w:p>
    <w:p w14:paraId="679B9BA7" w14:textId="2EF71244" w:rsidR="00421B95" w:rsidRDefault="00421B95" w:rsidP="00A20D4B">
      <w:pPr>
        <w:pStyle w:val="Heading2"/>
      </w:pPr>
      <w:bookmarkStart w:id="24" w:name="_Toc114210873"/>
      <w:r>
        <w:t xml:space="preserve">Submit for </w:t>
      </w:r>
      <w:r w:rsidR="008C3438">
        <w:t>A</w:t>
      </w:r>
      <w:r>
        <w:t>pproval</w:t>
      </w:r>
      <w:bookmarkEnd w:id="24"/>
    </w:p>
    <w:p w14:paraId="458B7D3E" w14:textId="2FB9C90D" w:rsidR="00421B95" w:rsidRDefault="003F6074" w:rsidP="00421B95">
      <w:r>
        <w:t xml:space="preserve">When everything is ready for approval, click </w:t>
      </w:r>
      <w:r w:rsidRPr="00535527">
        <w:rPr>
          <w:b/>
          <w:bCs/>
        </w:rPr>
        <w:t>Submit</w:t>
      </w:r>
      <w:r>
        <w:t xml:space="preserve"> button.</w:t>
      </w:r>
    </w:p>
    <w:p w14:paraId="0562C281" w14:textId="578474D9" w:rsidR="003F6074" w:rsidRDefault="003F6074" w:rsidP="00421B95">
      <w:r>
        <w:t>This will change the state of the spec to Submitted.</w:t>
      </w:r>
      <w:r w:rsidR="006B4367">
        <w:t xml:space="preserve"> In this state no changes can be made to the meta data or the attached files.</w:t>
      </w:r>
    </w:p>
    <w:p w14:paraId="0F8380E0" w14:textId="4CBB9BD9" w:rsidR="008C3438" w:rsidRDefault="008C3438" w:rsidP="00421B95">
      <w:r>
        <w:t>A PDF will be generated</w:t>
      </w:r>
      <w:r w:rsidR="00187B83">
        <w:t xml:space="preserve"> from the documents attached and added to the spec’s file list.</w:t>
      </w:r>
    </w:p>
    <w:p w14:paraId="2302A068" w14:textId="31D09C47" w:rsidR="002E70ED" w:rsidRDefault="002E70ED" w:rsidP="00421B95">
      <w:r>
        <w:t>Email notifications will be sent to all users that were specifically</w:t>
      </w:r>
      <w:r w:rsidR="0035175D">
        <w:t xml:space="preserve"> assigned to any role. </w:t>
      </w:r>
      <w:r w:rsidR="006F7054">
        <w:t>Email will also to be</w:t>
      </w:r>
      <w:r w:rsidR="00F64AED">
        <w:t xml:space="preserve"> </w:t>
      </w:r>
      <w:r w:rsidR="006F7054">
        <w:t xml:space="preserve">sent </w:t>
      </w:r>
      <w:r w:rsidR="00F64AED">
        <w:t>to users who have elected to ‘watch’ this spec</w:t>
      </w:r>
      <w:r w:rsidR="006F7A08">
        <w:t>.</w:t>
      </w:r>
      <w:r w:rsidR="53C26FCD">
        <w:t xml:space="preserve"> </w:t>
      </w:r>
    </w:p>
    <w:p w14:paraId="69658B85" w14:textId="3A41CA30" w:rsidR="53C26FCD" w:rsidRDefault="00EF62D5" w:rsidP="3CE2DCAA">
      <w:r>
        <w:t>The</w:t>
      </w:r>
      <w:r w:rsidR="53C26FCD">
        <w:t xml:space="preserve"> Jira </w:t>
      </w:r>
      <w:r>
        <w:t xml:space="preserve">issue will be changed to </w:t>
      </w:r>
      <w:r w:rsidR="00C33E0C">
        <w:t xml:space="preserve">status </w:t>
      </w:r>
      <w:proofErr w:type="spellStart"/>
      <w:r w:rsidR="00C33E0C">
        <w:t>SignOff</w:t>
      </w:r>
      <w:proofErr w:type="spellEnd"/>
      <w:r w:rsidR="53C26FCD">
        <w:t xml:space="preserve">. </w:t>
      </w:r>
    </w:p>
    <w:p w14:paraId="51706F45" w14:textId="32BEA9C3" w:rsidR="0007412D" w:rsidRDefault="0007412D" w:rsidP="00A20D4B">
      <w:pPr>
        <w:pStyle w:val="Heading2"/>
      </w:pPr>
      <w:bookmarkStart w:id="25" w:name="_Toc114210874"/>
      <w:r>
        <w:lastRenderedPageBreak/>
        <w:t>Review</w:t>
      </w:r>
      <w:bookmarkEnd w:id="25"/>
    </w:p>
    <w:p w14:paraId="57836CE3" w14:textId="3F2C79C5" w:rsidR="0007412D" w:rsidRDefault="00A8600F" w:rsidP="0007412D">
      <w:r>
        <w:t>Each</w:t>
      </w:r>
      <w:r w:rsidR="00372B50">
        <w:t xml:space="preserve"> reviewer is responsible for reviewing the spec for accuracy and completeness. </w:t>
      </w:r>
      <w:r w:rsidR="001D2D4F">
        <w:t>The generated PDF must be reviewed to ensure it accurately reflects the</w:t>
      </w:r>
      <w:r w:rsidR="00385944">
        <w:t xml:space="preserve"> spec. </w:t>
      </w:r>
      <w:r w:rsidR="00F754CF">
        <w:t xml:space="preserve">The Jira story needs to be reviewed to assure the </w:t>
      </w:r>
      <w:r w:rsidR="001247CC">
        <w:t>tasks reflect the correct Change Impact actions.</w:t>
      </w:r>
    </w:p>
    <w:p w14:paraId="5E93858A" w14:textId="1F3AF23D" w:rsidR="00385944" w:rsidRDefault="00A0674B" w:rsidP="0007412D">
      <w:r>
        <w:t xml:space="preserve">If there is an issue, </w:t>
      </w:r>
      <w:r w:rsidR="00CC76E3">
        <w:t xml:space="preserve">the change can be rejected by clicking </w:t>
      </w:r>
      <w:r w:rsidR="00CC76E3">
        <w:rPr>
          <w:b/>
          <w:bCs/>
        </w:rPr>
        <w:t>Reject</w:t>
      </w:r>
      <w:r w:rsidR="00CC76E3">
        <w:t xml:space="preserve"> on the </w:t>
      </w:r>
      <w:r w:rsidR="004E7C46">
        <w:t xml:space="preserve">Spec Detail page. Then enter a reason in the reject popup and click </w:t>
      </w:r>
      <w:r w:rsidR="004E7C46">
        <w:rPr>
          <w:b/>
          <w:bCs/>
        </w:rPr>
        <w:t>Reject</w:t>
      </w:r>
      <w:r w:rsidR="004E7C46">
        <w:t xml:space="preserve">. The </w:t>
      </w:r>
      <w:r w:rsidR="00B33964">
        <w:t>spec and Jira issue will be returned to the Draft state.</w:t>
      </w:r>
      <w:r>
        <w:t xml:space="preserve"> </w:t>
      </w:r>
    </w:p>
    <w:p w14:paraId="6D687434" w14:textId="4DD8E457" w:rsidR="00C16084" w:rsidRDefault="00C16084" w:rsidP="0007412D">
      <w:r>
        <w:t xml:space="preserve">If everything is correct, click the </w:t>
      </w:r>
      <w:r w:rsidRPr="00A4742B">
        <w:rPr>
          <w:b/>
          <w:bCs/>
        </w:rPr>
        <w:t>Sign</w:t>
      </w:r>
      <w:r>
        <w:t xml:space="preserve"> button.</w:t>
      </w:r>
    </w:p>
    <w:p w14:paraId="14BCCB74" w14:textId="25EA1C30" w:rsidR="00DF2270" w:rsidRDefault="00DF2270" w:rsidP="0007412D">
      <w:r>
        <w:t>When someone has signed for each of the specified roles, the spec moves to the Active state.</w:t>
      </w:r>
      <w:r w:rsidR="002831E5">
        <w:t xml:space="preserve"> The Jira story moves to the </w:t>
      </w:r>
      <w:r w:rsidR="00B64FCD">
        <w:t>In</w:t>
      </w:r>
      <w:r w:rsidR="00EC2719">
        <w:t xml:space="preserve"> </w:t>
      </w:r>
      <w:r w:rsidR="00B64FCD">
        <w:t>Proc</w:t>
      </w:r>
      <w:r w:rsidR="00D12AA4">
        <w:t>e</w:t>
      </w:r>
      <w:r w:rsidR="00B64FCD">
        <w:t>ss</w:t>
      </w:r>
      <w:r w:rsidR="002831E5">
        <w:t xml:space="preserve"> state and all </w:t>
      </w:r>
      <w:r w:rsidR="00BD6CF1">
        <w:t>people assigned to tasks under the story are notified their tasks need to be completed.</w:t>
      </w:r>
      <w:r w:rsidR="005A7CDD">
        <w:t xml:space="preserve"> </w:t>
      </w:r>
      <w:r w:rsidR="006F7A08">
        <w:t xml:space="preserve">Email will also to be sent to </w:t>
      </w:r>
      <w:r w:rsidR="00576E09">
        <w:t xml:space="preserve">the creator of this version and </w:t>
      </w:r>
      <w:r w:rsidR="006F7A08">
        <w:t>users who have elected to ‘watch’ this spec</w:t>
      </w:r>
      <w:r w:rsidR="00576E09">
        <w:t>.</w:t>
      </w:r>
    </w:p>
    <w:p w14:paraId="5DBE51C6" w14:textId="1B977883" w:rsidR="00156B95" w:rsidRDefault="00156B95" w:rsidP="00A20D4B">
      <w:pPr>
        <w:pStyle w:val="Heading2"/>
      </w:pPr>
      <w:bookmarkStart w:id="26" w:name="_Toc114210875"/>
      <w:r>
        <w:t>Approved</w:t>
      </w:r>
      <w:bookmarkEnd w:id="26"/>
    </w:p>
    <w:p w14:paraId="1CF6F503" w14:textId="4CEC724F" w:rsidR="00DD403A" w:rsidRPr="00DD403A" w:rsidRDefault="00E8623A" w:rsidP="00DD403A">
      <w:r>
        <w:t>Once the spec has been approved, all the tasks in the Jira story must be complete</w:t>
      </w:r>
      <w:r w:rsidR="009037F7">
        <w:t xml:space="preserve">d. Document Control will monitor Stories for </w:t>
      </w:r>
      <w:r w:rsidR="00BE5AD6">
        <w:t xml:space="preserve">specs that are </w:t>
      </w:r>
      <w:r w:rsidR="00EC2719">
        <w:t>In Process</w:t>
      </w:r>
      <w:r w:rsidR="00BE5AD6">
        <w:t xml:space="preserve"> to assure all deployment tasks have been completed.</w:t>
      </w:r>
    </w:p>
    <w:p w14:paraId="4D148401" w14:textId="5B6CD793" w:rsidR="00042E4B" w:rsidRDefault="008A7B39" w:rsidP="00042E4B">
      <w:pPr>
        <w:pStyle w:val="Heading1"/>
      </w:pPr>
      <w:bookmarkStart w:id="27" w:name="_Toc114210876"/>
      <w:r>
        <w:t>Screens</w:t>
      </w:r>
      <w:bookmarkEnd w:id="27"/>
    </w:p>
    <w:p w14:paraId="7997151D" w14:textId="35502BF2" w:rsidR="008A7B39" w:rsidRDefault="00E21731" w:rsidP="00A20D4B">
      <w:pPr>
        <w:pStyle w:val="Heading2"/>
      </w:pPr>
      <w:bookmarkStart w:id="28" w:name="_Toc114210877"/>
      <w:r>
        <w:t>Spec (Home screen)</w:t>
      </w:r>
      <w:bookmarkEnd w:id="28"/>
    </w:p>
    <w:p w14:paraId="5FB2A513" w14:textId="3BE0FA5C" w:rsidR="00E21731" w:rsidRPr="00E21731" w:rsidRDefault="000643C5" w:rsidP="00E21731">
      <w:r>
        <w:rPr>
          <w:noProof/>
        </w:rPr>
        <w:drawing>
          <wp:inline distT="0" distB="0" distL="0" distR="0" wp14:anchorId="7ACC1637" wp14:editId="0DCE3C03">
            <wp:extent cx="5934075" cy="176212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34075" cy="1762125"/>
                    </a:xfrm>
                    <a:prstGeom prst="rect">
                      <a:avLst/>
                    </a:prstGeom>
                    <a:noFill/>
                    <a:ln>
                      <a:noFill/>
                    </a:ln>
                  </pic:spPr>
                </pic:pic>
              </a:graphicData>
            </a:graphic>
          </wp:inline>
        </w:drawing>
      </w:r>
    </w:p>
    <w:p w14:paraId="76107D0F" w14:textId="60D31145" w:rsidR="00D46CD7" w:rsidRDefault="00E46F93" w:rsidP="00D46CD7">
      <w:r>
        <w:t>Top left:</w:t>
      </w:r>
      <w:r w:rsidR="0063110D">
        <w:t xml:space="preserve"> Menu to screens showing lists of values configured by administrators</w:t>
      </w:r>
      <w:r w:rsidR="00C30EA1">
        <w:t>.</w:t>
      </w:r>
    </w:p>
    <w:p w14:paraId="1C4A5F08" w14:textId="17DF225A" w:rsidR="00C30EA1" w:rsidRDefault="00C30EA1" w:rsidP="00D46CD7">
      <w:r w:rsidRPr="00C30EA1">
        <w:rPr>
          <w:noProof/>
        </w:rPr>
        <w:lastRenderedPageBreak/>
        <w:drawing>
          <wp:inline distT="0" distB="0" distL="0" distR="0" wp14:anchorId="093BF2A5" wp14:editId="5BD857F1">
            <wp:extent cx="1981477" cy="2838846"/>
            <wp:effectExtent l="0" t="0" r="0" b="0"/>
            <wp:docPr id="1" name="Picture 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 application&#10;&#10;Description automatically generated"/>
                    <pic:cNvPicPr/>
                  </pic:nvPicPr>
                  <pic:blipFill>
                    <a:blip r:embed="rId23"/>
                    <a:stretch>
                      <a:fillRect/>
                    </a:stretch>
                  </pic:blipFill>
                  <pic:spPr>
                    <a:xfrm>
                      <a:off x="0" y="0"/>
                      <a:ext cx="1981477" cy="2838846"/>
                    </a:xfrm>
                    <a:prstGeom prst="rect">
                      <a:avLst/>
                    </a:prstGeom>
                  </pic:spPr>
                </pic:pic>
              </a:graphicData>
            </a:graphic>
          </wp:inline>
        </w:drawing>
      </w:r>
    </w:p>
    <w:p w14:paraId="4DB8D738" w14:textId="397D52D2" w:rsidR="00956920" w:rsidRDefault="00956920" w:rsidP="00D46CD7">
      <w:r>
        <w:t>Next from left: Current screen name</w:t>
      </w:r>
      <w:r w:rsidR="00CB2C27">
        <w:t>:</w:t>
      </w:r>
      <w:r w:rsidR="00CB2C27" w:rsidRPr="00CB2C27">
        <w:rPr>
          <w:noProof/>
        </w:rPr>
        <w:drawing>
          <wp:inline distT="0" distB="0" distL="0" distR="0" wp14:anchorId="40719B60" wp14:editId="41183954">
            <wp:extent cx="657225" cy="337337"/>
            <wp:effectExtent l="0" t="0" r="635" b="0"/>
            <wp:docPr id="4" name="Picture 4"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picture containing text&#10;&#10;Description automatically generated"/>
                    <pic:cNvPicPr/>
                  </pic:nvPicPr>
                  <pic:blipFill>
                    <a:blip r:embed="rId24"/>
                    <a:stretch>
                      <a:fillRect/>
                    </a:stretch>
                  </pic:blipFill>
                  <pic:spPr>
                    <a:xfrm>
                      <a:off x="0" y="0"/>
                      <a:ext cx="657225" cy="337337"/>
                    </a:xfrm>
                    <a:prstGeom prst="rect">
                      <a:avLst/>
                    </a:prstGeom>
                  </pic:spPr>
                </pic:pic>
              </a:graphicData>
            </a:graphic>
          </wp:inline>
        </w:drawing>
      </w:r>
    </w:p>
    <w:p w14:paraId="4E8D1CF0" w14:textId="349AE026" w:rsidR="00CB2C27" w:rsidRDefault="00CB2C27" w:rsidP="00D46CD7">
      <w:r>
        <w:t xml:space="preserve">Return to home screen: </w:t>
      </w:r>
      <w:r w:rsidR="0021272B" w:rsidRPr="0021272B">
        <w:rPr>
          <w:noProof/>
        </w:rPr>
        <w:drawing>
          <wp:inline distT="0" distB="0" distL="0" distR="0" wp14:anchorId="5C1D7D6F" wp14:editId="7261FFAF">
            <wp:extent cx="781159" cy="257211"/>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781159" cy="257211"/>
                    </a:xfrm>
                    <a:prstGeom prst="rect">
                      <a:avLst/>
                    </a:prstGeom>
                  </pic:spPr>
                </pic:pic>
              </a:graphicData>
            </a:graphic>
          </wp:inline>
        </w:drawing>
      </w:r>
    </w:p>
    <w:p w14:paraId="3495EA25" w14:textId="09A76F60" w:rsidR="0021272B" w:rsidRDefault="0021272B" w:rsidP="00D46CD7">
      <w:r>
        <w:t xml:space="preserve">See details for current user: </w:t>
      </w:r>
      <w:r w:rsidR="00491A97" w:rsidRPr="00491A97">
        <w:rPr>
          <w:noProof/>
        </w:rPr>
        <w:drawing>
          <wp:inline distT="0" distB="0" distL="0" distR="0" wp14:anchorId="30A616B1" wp14:editId="6EC15359">
            <wp:extent cx="762106" cy="266737"/>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762106" cy="266737"/>
                    </a:xfrm>
                    <a:prstGeom prst="rect">
                      <a:avLst/>
                    </a:prstGeom>
                  </pic:spPr>
                </pic:pic>
              </a:graphicData>
            </a:graphic>
          </wp:inline>
        </w:drawing>
      </w:r>
    </w:p>
    <w:p w14:paraId="77687B08" w14:textId="5C8356D0" w:rsidR="00491A97" w:rsidRDefault="00491A97" w:rsidP="00D46CD7">
      <w:r>
        <w:t>Log in/out:</w:t>
      </w:r>
      <w:r w:rsidR="009F1A5F">
        <w:t xml:space="preserve"> </w:t>
      </w:r>
      <w:r w:rsidR="00464429" w:rsidRPr="00464429">
        <w:rPr>
          <w:noProof/>
        </w:rPr>
        <w:drawing>
          <wp:inline distT="0" distB="0" distL="0" distR="0" wp14:anchorId="747427F9" wp14:editId="272E5E84">
            <wp:extent cx="771633" cy="209579"/>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771633" cy="209579"/>
                    </a:xfrm>
                    <a:prstGeom prst="rect">
                      <a:avLst/>
                    </a:prstGeom>
                  </pic:spPr>
                </pic:pic>
              </a:graphicData>
            </a:graphic>
          </wp:inline>
        </w:drawing>
      </w:r>
      <w:r w:rsidR="009F1A5F">
        <w:t xml:space="preserve"> </w:t>
      </w:r>
      <w:r w:rsidR="009F1A5F" w:rsidRPr="009F1A5F">
        <w:rPr>
          <w:noProof/>
        </w:rPr>
        <w:drawing>
          <wp:inline distT="0" distB="0" distL="0" distR="0" wp14:anchorId="1325E103" wp14:editId="2F35F207">
            <wp:extent cx="885949" cy="219106"/>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885949" cy="219106"/>
                    </a:xfrm>
                    <a:prstGeom prst="rect">
                      <a:avLst/>
                    </a:prstGeom>
                  </pic:spPr>
                </pic:pic>
              </a:graphicData>
            </a:graphic>
          </wp:inline>
        </w:drawing>
      </w:r>
    </w:p>
    <w:p w14:paraId="35A649FF" w14:textId="67596745" w:rsidR="00A51167" w:rsidRDefault="00A51167" w:rsidP="00D46CD7">
      <w:r>
        <w:t xml:space="preserve">Apply current filters: </w:t>
      </w:r>
      <w:r w:rsidR="00C204FB" w:rsidRPr="00C204FB">
        <w:rPr>
          <w:noProof/>
        </w:rPr>
        <w:drawing>
          <wp:inline distT="0" distB="0" distL="0" distR="0" wp14:anchorId="082E2F6E" wp14:editId="4294F3CA">
            <wp:extent cx="234012" cy="21907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40015" cy="224694"/>
                    </a:xfrm>
                    <a:prstGeom prst="rect">
                      <a:avLst/>
                    </a:prstGeom>
                  </pic:spPr>
                </pic:pic>
              </a:graphicData>
            </a:graphic>
          </wp:inline>
        </w:drawing>
      </w:r>
    </w:p>
    <w:p w14:paraId="6BDBA891" w14:textId="5C41BBB8" w:rsidR="00C204FB" w:rsidRDefault="00C204FB" w:rsidP="00D46CD7">
      <w:r>
        <w:t xml:space="preserve">Clear all filters: </w:t>
      </w:r>
      <w:r w:rsidR="00F4786D" w:rsidRPr="00F4786D">
        <w:rPr>
          <w:noProof/>
        </w:rPr>
        <w:drawing>
          <wp:inline distT="0" distB="0" distL="0" distR="0" wp14:anchorId="2C236FC8" wp14:editId="6914C11F">
            <wp:extent cx="228600" cy="2286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28632" cy="228632"/>
                    </a:xfrm>
                    <a:prstGeom prst="rect">
                      <a:avLst/>
                    </a:prstGeom>
                  </pic:spPr>
                </pic:pic>
              </a:graphicData>
            </a:graphic>
          </wp:inline>
        </w:drawing>
      </w:r>
    </w:p>
    <w:p w14:paraId="60CB6C8A" w14:textId="3398AAD4" w:rsidR="00F4786D" w:rsidRDefault="00817319" w:rsidP="00D46CD7">
      <w:r w:rsidRPr="00817319">
        <w:rPr>
          <w:noProof/>
        </w:rPr>
        <w:drawing>
          <wp:inline distT="0" distB="0" distL="0" distR="0" wp14:anchorId="3CD32F99" wp14:editId="1AE38DFF">
            <wp:extent cx="1857371" cy="236724"/>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891111" cy="241024"/>
                    </a:xfrm>
                    <a:prstGeom prst="rect">
                      <a:avLst/>
                    </a:prstGeom>
                  </pic:spPr>
                </pic:pic>
              </a:graphicData>
            </a:graphic>
          </wp:inline>
        </w:drawing>
      </w:r>
      <w:r>
        <w:t xml:space="preserve"> By </w:t>
      </w:r>
      <w:r w:rsidR="0059470E">
        <w:t>default,</w:t>
      </w:r>
      <w:r>
        <w:t xml:space="preserve"> unchecked. When checked, obsoleted versions of specs will be included in the </w:t>
      </w:r>
      <w:r w:rsidR="0059470E">
        <w:t>list.</w:t>
      </w:r>
    </w:p>
    <w:p w14:paraId="02DE4429" w14:textId="2CB759A2" w:rsidR="00F87842" w:rsidRDefault="003A3065" w:rsidP="00D46CD7">
      <w:r w:rsidRPr="003A3065">
        <w:rPr>
          <w:noProof/>
        </w:rPr>
        <w:drawing>
          <wp:inline distT="0" distB="0" distL="0" distR="0" wp14:anchorId="5125208E" wp14:editId="185EC95F">
            <wp:extent cx="1924319" cy="685896"/>
            <wp:effectExtent l="0" t="0" r="0" b="0"/>
            <wp:docPr id="12" name="Picture 12"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A picture containing text&#10;&#10;Description automatically generated"/>
                    <pic:cNvPicPr/>
                  </pic:nvPicPr>
                  <pic:blipFill>
                    <a:blip r:embed="rId32"/>
                    <a:stretch>
                      <a:fillRect/>
                    </a:stretch>
                  </pic:blipFill>
                  <pic:spPr>
                    <a:xfrm>
                      <a:off x="0" y="0"/>
                      <a:ext cx="1924319" cy="685896"/>
                    </a:xfrm>
                    <a:prstGeom prst="rect">
                      <a:avLst/>
                    </a:prstGeom>
                  </pic:spPr>
                </pic:pic>
              </a:graphicData>
            </a:graphic>
          </wp:inline>
        </w:drawing>
      </w:r>
      <w:r>
        <w:t>Filter</w:t>
      </w:r>
      <w:r w:rsidR="00530AA7">
        <w:t xml:space="preserve"> column on value entered.</w:t>
      </w:r>
    </w:p>
    <w:p w14:paraId="10F66E6D" w14:textId="17A89CC5" w:rsidR="00530AA7" w:rsidRDefault="00530AA7" w:rsidP="00D46CD7">
      <w:r w:rsidRPr="00530AA7">
        <w:rPr>
          <w:noProof/>
        </w:rPr>
        <w:drawing>
          <wp:inline distT="0" distB="0" distL="0" distR="0" wp14:anchorId="2AAE0E5A" wp14:editId="726969FC">
            <wp:extent cx="1971950" cy="45726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1971950" cy="457264"/>
                    </a:xfrm>
                    <a:prstGeom prst="rect">
                      <a:avLst/>
                    </a:prstGeom>
                  </pic:spPr>
                </pic:pic>
              </a:graphicData>
            </a:graphic>
          </wp:inline>
        </w:drawing>
      </w:r>
      <w:r w:rsidR="009A4EC2">
        <w:t xml:space="preserve"> Cycle through pages that match current filter</w:t>
      </w:r>
    </w:p>
    <w:p w14:paraId="3A92EA23" w14:textId="1F8AA3C8" w:rsidR="00C131A4" w:rsidRDefault="00C131A4" w:rsidP="00D46CD7">
      <w:r>
        <w:t>Columns:</w:t>
      </w:r>
    </w:p>
    <w:p w14:paraId="24BA0082" w14:textId="77B422BA" w:rsidR="00C131A4" w:rsidRDefault="00C131A4" w:rsidP="00C131A4">
      <w:pPr>
        <w:pStyle w:val="ListParagraph"/>
        <w:numPr>
          <w:ilvl w:val="0"/>
          <w:numId w:val="15"/>
        </w:numPr>
      </w:pPr>
      <w:r>
        <w:t xml:space="preserve">Spec – Number and </w:t>
      </w:r>
      <w:r w:rsidR="00AC1271">
        <w:t>revision of spec</w:t>
      </w:r>
    </w:p>
    <w:p w14:paraId="54A52B16" w14:textId="00EC5D33" w:rsidR="001F1F28" w:rsidRDefault="00226027" w:rsidP="001F1F28">
      <w:pPr>
        <w:pStyle w:val="ListParagraph"/>
        <w:numPr>
          <w:ilvl w:val="1"/>
          <w:numId w:val="15"/>
        </w:numPr>
      </w:pPr>
      <w:r w:rsidRPr="00226027">
        <w:rPr>
          <w:noProof/>
        </w:rPr>
        <w:drawing>
          <wp:inline distT="0" distB="0" distL="0" distR="0" wp14:anchorId="2319F0E9" wp14:editId="353BCF18">
            <wp:extent cx="238158" cy="209579"/>
            <wp:effectExtent l="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38158" cy="209579"/>
                    </a:xfrm>
                    <a:prstGeom prst="rect">
                      <a:avLst/>
                    </a:prstGeom>
                  </pic:spPr>
                </pic:pic>
              </a:graphicData>
            </a:graphic>
          </wp:inline>
        </w:drawing>
      </w:r>
      <w:r>
        <w:t xml:space="preserve"> </w:t>
      </w:r>
      <w:r w:rsidR="00F30584">
        <w:t>Not currently watched. Click to start watching</w:t>
      </w:r>
    </w:p>
    <w:p w14:paraId="06C03024" w14:textId="7CEB1C49" w:rsidR="00F30584" w:rsidRDefault="00F30584" w:rsidP="001F1F28">
      <w:pPr>
        <w:pStyle w:val="ListParagraph"/>
        <w:numPr>
          <w:ilvl w:val="1"/>
          <w:numId w:val="15"/>
        </w:numPr>
      </w:pPr>
      <w:r w:rsidRPr="00F30584">
        <w:rPr>
          <w:noProof/>
        </w:rPr>
        <w:drawing>
          <wp:inline distT="0" distB="0" distL="0" distR="0" wp14:anchorId="480F911F" wp14:editId="183F32D9">
            <wp:extent cx="276264" cy="238158"/>
            <wp:effectExtent l="0" t="0" r="952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76264" cy="238158"/>
                    </a:xfrm>
                    <a:prstGeom prst="rect">
                      <a:avLst/>
                    </a:prstGeom>
                  </pic:spPr>
                </pic:pic>
              </a:graphicData>
            </a:graphic>
          </wp:inline>
        </w:drawing>
      </w:r>
      <w:r>
        <w:t>Currently watched. Click to stop watching</w:t>
      </w:r>
    </w:p>
    <w:p w14:paraId="62A90C03" w14:textId="5FD02174" w:rsidR="00CF652B" w:rsidRDefault="00CF652B" w:rsidP="001F1F28">
      <w:pPr>
        <w:pStyle w:val="ListParagraph"/>
        <w:numPr>
          <w:ilvl w:val="1"/>
          <w:numId w:val="15"/>
        </w:numPr>
      </w:pPr>
      <w:r>
        <w:t>Click on hyperlink of spec number/version to go to spec detail page</w:t>
      </w:r>
    </w:p>
    <w:p w14:paraId="4EA053E1" w14:textId="35DFEB7F" w:rsidR="0076045F" w:rsidRDefault="0076045F" w:rsidP="001F1F28">
      <w:pPr>
        <w:pStyle w:val="ListParagraph"/>
        <w:numPr>
          <w:ilvl w:val="1"/>
          <w:numId w:val="15"/>
        </w:numPr>
      </w:pPr>
      <w:r w:rsidRPr="0076045F">
        <w:rPr>
          <w:noProof/>
        </w:rPr>
        <w:lastRenderedPageBreak/>
        <w:drawing>
          <wp:inline distT="0" distB="0" distL="0" distR="0" wp14:anchorId="50A6A1F3" wp14:editId="239FCC82">
            <wp:extent cx="266737" cy="257211"/>
            <wp:effectExtent l="0" t="0" r="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66737" cy="257211"/>
                    </a:xfrm>
                    <a:prstGeom prst="rect">
                      <a:avLst/>
                    </a:prstGeom>
                  </pic:spPr>
                </pic:pic>
              </a:graphicData>
            </a:graphic>
          </wp:inline>
        </w:drawing>
      </w:r>
      <w:r>
        <w:t xml:space="preserve"> </w:t>
      </w:r>
      <w:r w:rsidR="00465CE6">
        <w:t>Link to PDF file of this spec, when not in Draft state</w:t>
      </w:r>
      <w:r w:rsidR="0023226C">
        <w:t>.</w:t>
      </w:r>
    </w:p>
    <w:p w14:paraId="2A5682DB" w14:textId="641C0709" w:rsidR="00AC1271" w:rsidRDefault="00AC1271" w:rsidP="00C131A4">
      <w:pPr>
        <w:pStyle w:val="ListParagraph"/>
        <w:numPr>
          <w:ilvl w:val="0"/>
          <w:numId w:val="15"/>
        </w:numPr>
      </w:pPr>
      <w:r>
        <w:t>Title – Title of spec</w:t>
      </w:r>
    </w:p>
    <w:p w14:paraId="2246DC4F" w14:textId="5826EE9D" w:rsidR="00AC1271" w:rsidRDefault="00AC1271" w:rsidP="00C131A4">
      <w:pPr>
        <w:pStyle w:val="ListParagraph"/>
        <w:numPr>
          <w:ilvl w:val="0"/>
          <w:numId w:val="15"/>
        </w:numPr>
      </w:pPr>
      <w:r>
        <w:t>Doc Type – Type of document (from Doc Type list)</w:t>
      </w:r>
    </w:p>
    <w:p w14:paraId="689CEB7A" w14:textId="54070A43" w:rsidR="007330D3" w:rsidRDefault="00E06D51" w:rsidP="007330D3">
      <w:pPr>
        <w:pStyle w:val="ListParagraph"/>
        <w:numPr>
          <w:ilvl w:val="1"/>
          <w:numId w:val="15"/>
        </w:numPr>
      </w:pPr>
      <w:r>
        <w:t xml:space="preserve">Identifies if document is confidential (readable only </w:t>
      </w:r>
      <w:r w:rsidR="00B022AF">
        <w:t>by role defined individuals)</w:t>
      </w:r>
    </w:p>
    <w:p w14:paraId="2D219DDC" w14:textId="16B9D76B" w:rsidR="00B022AF" w:rsidRDefault="008442EE" w:rsidP="007330D3">
      <w:pPr>
        <w:pStyle w:val="ListParagraph"/>
        <w:numPr>
          <w:ilvl w:val="1"/>
          <w:numId w:val="15"/>
        </w:numPr>
      </w:pPr>
      <w:r>
        <w:t xml:space="preserve">Jira Template, if any, to be copied when a new revision is </w:t>
      </w:r>
      <w:r w:rsidR="007962CB">
        <w:t>created</w:t>
      </w:r>
    </w:p>
    <w:p w14:paraId="7289ED5F" w14:textId="658DCCBE" w:rsidR="007962CB" w:rsidRDefault="007962CB" w:rsidP="007962CB">
      <w:pPr>
        <w:pStyle w:val="ListParagraph"/>
        <w:numPr>
          <w:ilvl w:val="0"/>
          <w:numId w:val="15"/>
        </w:numPr>
      </w:pPr>
      <w:r>
        <w:t>Department – Department from Department list</w:t>
      </w:r>
    </w:p>
    <w:p w14:paraId="0BF479BB" w14:textId="552207F0" w:rsidR="007962CB" w:rsidRDefault="00CF685F" w:rsidP="007962CB">
      <w:pPr>
        <w:pStyle w:val="ListParagraph"/>
        <w:numPr>
          <w:ilvl w:val="1"/>
          <w:numId w:val="15"/>
        </w:numPr>
      </w:pPr>
      <w:r>
        <w:t xml:space="preserve">Identifies Roles that have permission to read confidential </w:t>
      </w:r>
      <w:r w:rsidR="006F1E3E">
        <w:t>documents in this department</w:t>
      </w:r>
    </w:p>
    <w:p w14:paraId="15976A44" w14:textId="12CB179D" w:rsidR="006F1E3E" w:rsidRDefault="00273B90" w:rsidP="006F1E3E">
      <w:pPr>
        <w:pStyle w:val="ListParagraph"/>
        <w:numPr>
          <w:ilvl w:val="0"/>
          <w:numId w:val="15"/>
        </w:numPr>
      </w:pPr>
      <w:r>
        <w:t>Keywords – used to provide search ability</w:t>
      </w:r>
    </w:p>
    <w:p w14:paraId="1455A420" w14:textId="4380D314" w:rsidR="00273B90" w:rsidRDefault="00273B90" w:rsidP="006F1E3E">
      <w:pPr>
        <w:pStyle w:val="ListParagraph"/>
        <w:numPr>
          <w:ilvl w:val="0"/>
          <w:numId w:val="15"/>
        </w:numPr>
      </w:pPr>
      <w:r>
        <w:t xml:space="preserve">State – current state (Draft, </w:t>
      </w:r>
      <w:r w:rsidR="00345364">
        <w:t>Signoff, Active or Obsolete</w:t>
      </w:r>
    </w:p>
    <w:p w14:paraId="402E8427" w14:textId="074622D0" w:rsidR="00345364" w:rsidRDefault="00345364" w:rsidP="006F1E3E">
      <w:pPr>
        <w:pStyle w:val="ListParagraph"/>
        <w:numPr>
          <w:ilvl w:val="0"/>
          <w:numId w:val="15"/>
        </w:numPr>
      </w:pPr>
      <w:r>
        <w:t>Created By – user that created this revision</w:t>
      </w:r>
    </w:p>
    <w:p w14:paraId="0B2E38CF" w14:textId="58989E15" w:rsidR="00345364" w:rsidRDefault="00345364" w:rsidP="006F1E3E">
      <w:pPr>
        <w:pStyle w:val="ListParagraph"/>
        <w:numPr>
          <w:ilvl w:val="0"/>
          <w:numId w:val="15"/>
        </w:numPr>
      </w:pPr>
      <w:r>
        <w:t xml:space="preserve">Last Modified </w:t>
      </w:r>
      <w:r w:rsidR="00D47048">
        <w:t>–</w:t>
      </w:r>
      <w:r>
        <w:t xml:space="preserve"> </w:t>
      </w:r>
      <w:r w:rsidR="00D47048">
        <w:t>last time the spec was changed (updated, signed, …)</w:t>
      </w:r>
    </w:p>
    <w:p w14:paraId="71F5616B" w14:textId="5FF6462E" w:rsidR="00D47048" w:rsidRDefault="00D47048" w:rsidP="006F1E3E">
      <w:pPr>
        <w:pStyle w:val="ListParagraph"/>
        <w:numPr>
          <w:ilvl w:val="0"/>
          <w:numId w:val="15"/>
        </w:numPr>
      </w:pPr>
      <w:r>
        <w:t>Anonymous Access – When true, the spec can be viewed without logging into the system</w:t>
      </w:r>
    </w:p>
    <w:p w14:paraId="05EF3D56" w14:textId="666A9CAB" w:rsidR="00AE7DC6" w:rsidRDefault="008F0073" w:rsidP="00A20D4B">
      <w:pPr>
        <w:pStyle w:val="Heading2"/>
      </w:pPr>
      <w:bookmarkStart w:id="29" w:name="_Toc114210878"/>
      <w:r>
        <w:t>User Detail</w:t>
      </w:r>
      <w:bookmarkEnd w:id="29"/>
    </w:p>
    <w:p w14:paraId="23094189" w14:textId="05E68EB3" w:rsidR="008F0073" w:rsidRDefault="007C2EF7" w:rsidP="008F0073">
      <w:r>
        <w:t>Details of configuration for a user.</w:t>
      </w:r>
    </w:p>
    <w:p w14:paraId="78FD1455" w14:textId="00964B0B" w:rsidR="007C2EF7" w:rsidRDefault="00F91DFA" w:rsidP="008F0073">
      <w:r w:rsidRPr="00F91DFA">
        <w:rPr>
          <w:noProof/>
        </w:rPr>
        <w:drawing>
          <wp:inline distT="0" distB="0" distL="0" distR="0" wp14:anchorId="7BFD8AB9" wp14:editId="533703B6">
            <wp:extent cx="5943600" cy="4716145"/>
            <wp:effectExtent l="0" t="0" r="0" b="8255"/>
            <wp:docPr id="14" name="Picture 1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Graphical user interface, text, application, email&#10;&#10;Description automatically generated"/>
                    <pic:cNvPicPr/>
                  </pic:nvPicPr>
                  <pic:blipFill>
                    <a:blip r:embed="rId37"/>
                    <a:stretch>
                      <a:fillRect/>
                    </a:stretch>
                  </pic:blipFill>
                  <pic:spPr>
                    <a:xfrm>
                      <a:off x="0" y="0"/>
                      <a:ext cx="5943600" cy="4716145"/>
                    </a:xfrm>
                    <a:prstGeom prst="rect">
                      <a:avLst/>
                    </a:prstGeom>
                  </pic:spPr>
                </pic:pic>
              </a:graphicData>
            </a:graphic>
          </wp:inline>
        </w:drawing>
      </w:r>
    </w:p>
    <w:p w14:paraId="20C98405" w14:textId="6074255F" w:rsidR="00F91DFA" w:rsidRDefault="00F91DFA" w:rsidP="008F0073">
      <w:r>
        <w:t>Sections:</w:t>
      </w:r>
    </w:p>
    <w:p w14:paraId="62CA8B05" w14:textId="26091837" w:rsidR="00F91DFA" w:rsidRDefault="00F91DFA" w:rsidP="00F91DFA">
      <w:pPr>
        <w:pStyle w:val="ListParagraph"/>
        <w:numPr>
          <w:ilvl w:val="0"/>
          <w:numId w:val="15"/>
        </w:numPr>
      </w:pPr>
      <w:r>
        <w:t>Assigned Pending Signatures</w:t>
      </w:r>
    </w:p>
    <w:p w14:paraId="45F2C63B" w14:textId="0E65BE1D" w:rsidR="003C7858" w:rsidRDefault="003C7858" w:rsidP="003C7858">
      <w:pPr>
        <w:pStyle w:val="ListParagraph"/>
        <w:numPr>
          <w:ilvl w:val="1"/>
          <w:numId w:val="15"/>
        </w:numPr>
      </w:pPr>
      <w:r>
        <w:lastRenderedPageBreak/>
        <w:t>These are specs in Signoff that this user has been assi</w:t>
      </w:r>
      <w:r w:rsidR="00660CDD">
        <w:t>gned to.</w:t>
      </w:r>
    </w:p>
    <w:p w14:paraId="703B0D83" w14:textId="0DBFE8FF" w:rsidR="00660CDD" w:rsidRDefault="00660CDD" w:rsidP="00660CDD">
      <w:pPr>
        <w:pStyle w:val="ListParagraph"/>
        <w:numPr>
          <w:ilvl w:val="0"/>
          <w:numId w:val="15"/>
        </w:numPr>
      </w:pPr>
      <w:r>
        <w:t>Delegated Pending Signatures</w:t>
      </w:r>
    </w:p>
    <w:p w14:paraId="165A376F" w14:textId="3105290D" w:rsidR="00660CDD" w:rsidRDefault="00660CDD" w:rsidP="009B44BD">
      <w:pPr>
        <w:pStyle w:val="ListParagraph"/>
        <w:numPr>
          <w:ilvl w:val="1"/>
          <w:numId w:val="15"/>
        </w:numPr>
      </w:pPr>
      <w:r>
        <w:t xml:space="preserve">These are specs in Signoff that </w:t>
      </w:r>
      <w:r w:rsidR="00567C52">
        <w:t>have</w:t>
      </w:r>
      <w:r>
        <w:t xml:space="preserve"> been assigned to</w:t>
      </w:r>
      <w:r w:rsidR="00567C52">
        <w:t xml:space="preserve"> a user that </w:t>
      </w:r>
      <w:r w:rsidR="00567C52" w:rsidRPr="00567C52">
        <w:rPr>
          <w:i/>
          <w:iCs/>
        </w:rPr>
        <w:t>this</w:t>
      </w:r>
      <w:r w:rsidR="00567C52">
        <w:t xml:space="preserve"> user is a delegate for.</w:t>
      </w:r>
    </w:p>
    <w:p w14:paraId="2E04A340" w14:textId="13A0416C" w:rsidR="009B44BD" w:rsidRDefault="009B44BD" w:rsidP="009B44BD">
      <w:pPr>
        <w:pStyle w:val="ListParagraph"/>
        <w:numPr>
          <w:ilvl w:val="0"/>
          <w:numId w:val="15"/>
        </w:numPr>
      </w:pPr>
      <w:r>
        <w:t>Role Assigned Pending Signatures</w:t>
      </w:r>
    </w:p>
    <w:p w14:paraId="05FA84E2" w14:textId="15AE4AD5" w:rsidR="009B44BD" w:rsidRDefault="009B44BD" w:rsidP="009B44BD">
      <w:pPr>
        <w:pStyle w:val="ListParagraph"/>
        <w:numPr>
          <w:ilvl w:val="1"/>
          <w:numId w:val="15"/>
        </w:numPr>
      </w:pPr>
      <w:r>
        <w:t xml:space="preserve">These are specs in signoff that need a signature for a </w:t>
      </w:r>
      <w:r w:rsidR="00DD7B54">
        <w:t>R</w:t>
      </w:r>
      <w:r>
        <w:t>ole</w:t>
      </w:r>
      <w:r w:rsidR="00DD7B54">
        <w:t>, where this user is a member of that Role.</w:t>
      </w:r>
    </w:p>
    <w:p w14:paraId="5A79819A" w14:textId="3F05B8DA" w:rsidR="00DD7B54" w:rsidRDefault="005737B7" w:rsidP="00DD7B54">
      <w:pPr>
        <w:pStyle w:val="ListParagraph"/>
        <w:numPr>
          <w:ilvl w:val="0"/>
          <w:numId w:val="15"/>
        </w:numPr>
      </w:pPr>
      <w:r>
        <w:t>User Created Specs Still In-Process</w:t>
      </w:r>
    </w:p>
    <w:p w14:paraId="59915F6E" w14:textId="3A1D1C9B" w:rsidR="005737B7" w:rsidRDefault="005737B7" w:rsidP="005737B7">
      <w:pPr>
        <w:pStyle w:val="ListParagraph"/>
        <w:numPr>
          <w:ilvl w:val="1"/>
          <w:numId w:val="15"/>
        </w:numPr>
      </w:pPr>
      <w:r>
        <w:t>Specs this user created that are in the Draft of Signoff state.</w:t>
      </w:r>
    </w:p>
    <w:p w14:paraId="09DF2FD1" w14:textId="13236EFB" w:rsidR="005737B7" w:rsidRDefault="008A7D08" w:rsidP="005737B7">
      <w:pPr>
        <w:pStyle w:val="ListParagraph"/>
        <w:numPr>
          <w:ilvl w:val="0"/>
          <w:numId w:val="15"/>
        </w:numPr>
      </w:pPr>
      <w:r>
        <w:t>Delegates</w:t>
      </w:r>
    </w:p>
    <w:p w14:paraId="5165508D" w14:textId="43FAD86E" w:rsidR="008A7D08" w:rsidRDefault="008A7D08" w:rsidP="008A7D08">
      <w:pPr>
        <w:pStyle w:val="ListParagraph"/>
        <w:numPr>
          <w:ilvl w:val="1"/>
          <w:numId w:val="15"/>
        </w:numPr>
      </w:pPr>
      <w:r>
        <w:t>Comma separated list of users that can sign for this user</w:t>
      </w:r>
    </w:p>
    <w:p w14:paraId="094DC2CA" w14:textId="67B88F05" w:rsidR="00482009" w:rsidRDefault="00482009" w:rsidP="008A7D08">
      <w:pPr>
        <w:pStyle w:val="ListParagraph"/>
        <w:numPr>
          <w:ilvl w:val="1"/>
          <w:numId w:val="15"/>
        </w:numPr>
      </w:pPr>
      <w:r>
        <w:t xml:space="preserve">Click the Save button to the left to save a </w:t>
      </w:r>
      <w:r w:rsidR="00B44FE5">
        <w:t>change.</w:t>
      </w:r>
      <w:r w:rsidR="00B44FE5" w:rsidRPr="00B44FE5">
        <w:rPr>
          <w:noProof/>
        </w:rPr>
        <w:t xml:space="preserve"> </w:t>
      </w:r>
      <w:r w:rsidR="00B44FE5" w:rsidRPr="00B44FE5">
        <w:rPr>
          <w:noProof/>
        </w:rPr>
        <w:drawing>
          <wp:inline distT="0" distB="0" distL="0" distR="0" wp14:anchorId="103100A1" wp14:editId="42F1CA39">
            <wp:extent cx="295316" cy="24768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95316" cy="247685"/>
                    </a:xfrm>
                    <a:prstGeom prst="rect">
                      <a:avLst/>
                    </a:prstGeom>
                  </pic:spPr>
                </pic:pic>
              </a:graphicData>
            </a:graphic>
          </wp:inline>
        </w:drawing>
      </w:r>
    </w:p>
    <w:p w14:paraId="2E539D11" w14:textId="0DE8839E" w:rsidR="00B44FE5" w:rsidRDefault="00B44FE5" w:rsidP="00B44FE5">
      <w:pPr>
        <w:pStyle w:val="ListParagraph"/>
        <w:numPr>
          <w:ilvl w:val="0"/>
          <w:numId w:val="15"/>
        </w:numPr>
      </w:pPr>
      <w:r>
        <w:rPr>
          <w:noProof/>
        </w:rPr>
        <w:t>Specs Watched</w:t>
      </w:r>
    </w:p>
    <w:p w14:paraId="2C0E0CDB" w14:textId="48EE4209" w:rsidR="00406589" w:rsidRDefault="00406589" w:rsidP="00406589">
      <w:pPr>
        <w:pStyle w:val="ListParagraph"/>
        <w:numPr>
          <w:ilvl w:val="1"/>
          <w:numId w:val="15"/>
        </w:numPr>
      </w:pPr>
      <w:r>
        <w:rPr>
          <w:noProof/>
        </w:rPr>
        <w:t>List of specs that you have chosen to watch</w:t>
      </w:r>
    </w:p>
    <w:p w14:paraId="776835CC" w14:textId="28D3B251" w:rsidR="00406589" w:rsidRDefault="00406589" w:rsidP="00406589">
      <w:pPr>
        <w:pStyle w:val="ListParagraph"/>
        <w:numPr>
          <w:ilvl w:val="1"/>
          <w:numId w:val="15"/>
        </w:numPr>
      </w:pPr>
      <w:r>
        <w:rPr>
          <w:noProof/>
        </w:rPr>
        <w:t xml:space="preserve">Click on the </w:t>
      </w:r>
      <w:r w:rsidR="00F34975">
        <w:rPr>
          <w:noProof/>
        </w:rPr>
        <w:t>spec number</w:t>
      </w:r>
      <w:r>
        <w:rPr>
          <w:noProof/>
        </w:rPr>
        <w:t xml:space="preserve"> to go to the active version of that </w:t>
      </w:r>
      <w:r w:rsidR="00516E88">
        <w:rPr>
          <w:noProof/>
        </w:rPr>
        <w:t>spec.</w:t>
      </w:r>
    </w:p>
    <w:p w14:paraId="369C37D3" w14:textId="757F07B0" w:rsidR="00516E88" w:rsidRDefault="00516E88" w:rsidP="00406589">
      <w:pPr>
        <w:pStyle w:val="ListParagraph"/>
        <w:numPr>
          <w:ilvl w:val="1"/>
          <w:numId w:val="15"/>
        </w:numPr>
      </w:pPr>
      <w:r>
        <w:rPr>
          <w:noProof/>
        </w:rPr>
        <w:t>Click on the watch icon to stop watching the spec.</w:t>
      </w:r>
      <w:r w:rsidR="00390DEA" w:rsidRPr="00390DEA">
        <w:rPr>
          <w:noProof/>
        </w:rPr>
        <w:t xml:space="preserve"> </w:t>
      </w:r>
      <w:r w:rsidR="00390DEA" w:rsidRPr="00390DEA">
        <w:rPr>
          <w:noProof/>
        </w:rPr>
        <w:drawing>
          <wp:inline distT="0" distB="0" distL="0" distR="0" wp14:anchorId="440F63E7" wp14:editId="1D786791">
            <wp:extent cx="285790" cy="238158"/>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85790" cy="238158"/>
                    </a:xfrm>
                    <a:prstGeom prst="rect">
                      <a:avLst/>
                    </a:prstGeom>
                  </pic:spPr>
                </pic:pic>
              </a:graphicData>
            </a:graphic>
          </wp:inline>
        </w:drawing>
      </w:r>
    </w:p>
    <w:p w14:paraId="2556E1ED" w14:textId="074F65E5" w:rsidR="00390DEA" w:rsidRDefault="00390DEA" w:rsidP="00390DEA">
      <w:pPr>
        <w:pStyle w:val="ListParagraph"/>
        <w:numPr>
          <w:ilvl w:val="0"/>
          <w:numId w:val="15"/>
        </w:numPr>
      </w:pPr>
      <w:r>
        <w:rPr>
          <w:noProof/>
        </w:rPr>
        <w:t>Delegates For</w:t>
      </w:r>
    </w:p>
    <w:p w14:paraId="0C04C901" w14:textId="1ED43930" w:rsidR="00390DEA" w:rsidRDefault="00390DEA" w:rsidP="00390DEA">
      <w:pPr>
        <w:pStyle w:val="ListParagraph"/>
        <w:numPr>
          <w:ilvl w:val="1"/>
          <w:numId w:val="15"/>
        </w:numPr>
      </w:pPr>
      <w:r>
        <w:rPr>
          <w:noProof/>
        </w:rPr>
        <w:t>List of users this user is a delegate for</w:t>
      </w:r>
    </w:p>
    <w:p w14:paraId="4EA2BB1B" w14:textId="016C64BD" w:rsidR="00390DEA" w:rsidRPr="008F0073" w:rsidRDefault="00F34975" w:rsidP="00390DEA">
      <w:pPr>
        <w:pStyle w:val="ListParagraph"/>
        <w:numPr>
          <w:ilvl w:val="1"/>
          <w:numId w:val="15"/>
        </w:numPr>
      </w:pPr>
      <w:r>
        <w:rPr>
          <w:noProof/>
        </w:rPr>
        <w:t>Click on username to go to User Detail page for that user</w:t>
      </w:r>
    </w:p>
    <w:sectPr w:rsidR="00390DEA" w:rsidRPr="008F0073" w:rsidSect="006F3A68">
      <w:footerReference w:type="default" r:id="rId40"/>
      <w:type w:val="continuous"/>
      <w:pgSz w:w="12240" w:h="15840" w:code="1"/>
      <w:pgMar w:top="1440" w:right="1440" w:bottom="1440" w:left="1440" w:header="576" w:footer="288" w:gutter="0"/>
      <w:pgNumType w:start="1"/>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C9EADAB" w14:textId="77777777" w:rsidR="00040D4F" w:rsidRDefault="00040D4F">
      <w:r>
        <w:separator/>
      </w:r>
    </w:p>
  </w:endnote>
  <w:endnote w:type="continuationSeparator" w:id="0">
    <w:p w14:paraId="5A93D109" w14:textId="77777777" w:rsidR="00040D4F" w:rsidRDefault="00040D4F">
      <w:r>
        <w:continuationSeparator/>
      </w:r>
    </w:p>
  </w:endnote>
  <w:endnote w:type="continuationNotice" w:id="1">
    <w:p w14:paraId="3C0A629C" w14:textId="77777777" w:rsidR="00040D4F" w:rsidRDefault="00040D4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Helvetica">
    <w:panose1 w:val="020B0604020202020204"/>
    <w:charset w:val="00"/>
    <w:family w:val="swiss"/>
    <w:pitch w:val="variable"/>
    <w:sig w:usb0="E0002EFF" w:usb1="C000785B" w:usb2="00000009" w:usb3="00000000" w:csb0="000001FF" w:csb1="00000000"/>
  </w:font>
  <w:font w:name="Courier">
    <w:panose1 w:val="02070409020205020404"/>
    <w:charset w:val="00"/>
    <w:family w:val="modern"/>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D8F684" w14:textId="77777777" w:rsidR="009A2CE5" w:rsidRPr="001E2FCA" w:rsidRDefault="009A2CE5" w:rsidP="001E2FCA">
    <w:pPr>
      <w:pStyle w:val="Footer"/>
      <w:rPr>
        <w:sz w:val="12"/>
        <w:szCs w:val="12"/>
      </w:rPr>
    </w:pPr>
  </w:p>
  <w:tbl>
    <w:tblPr>
      <w:tblW w:w="5000" w:type="pct"/>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4675"/>
      <w:gridCol w:w="4675"/>
    </w:tblGrid>
    <w:tr w:rsidR="00D804C1" w:rsidRPr="00084C69" w14:paraId="1B49D369" w14:textId="77777777" w:rsidTr="00835049">
      <w:trPr>
        <w:trHeight w:val="440"/>
      </w:trPr>
      <w:tc>
        <w:tcPr>
          <w:tcW w:w="2500" w:type="pct"/>
          <w:shd w:val="clear" w:color="auto" w:fill="auto"/>
          <w:vAlign w:val="center"/>
        </w:tcPr>
        <w:p w14:paraId="0475DB62" w14:textId="31B962F0" w:rsidR="00D804C1" w:rsidRPr="00ED7241" w:rsidRDefault="00D804C1" w:rsidP="003320C1">
          <w:pPr>
            <w:pStyle w:val="Footer"/>
            <w:spacing w:after="0"/>
            <w:rPr>
              <w:rFonts w:cs="Arial"/>
              <w:sz w:val="16"/>
              <w:szCs w:val="16"/>
            </w:rPr>
          </w:pPr>
          <w:r>
            <w:rPr>
              <w:rFonts w:cs="Arial"/>
              <w:sz w:val="16"/>
              <w:szCs w:val="16"/>
            </w:rPr>
            <w:t xml:space="preserve">Spec System </w:t>
          </w:r>
          <w:r w:rsidR="006F256F">
            <w:rPr>
              <w:rFonts w:cs="Arial"/>
              <w:sz w:val="16"/>
              <w:szCs w:val="16"/>
            </w:rPr>
            <w:t>User Guide</w:t>
          </w:r>
        </w:p>
      </w:tc>
      <w:tc>
        <w:tcPr>
          <w:tcW w:w="2500" w:type="pct"/>
          <w:shd w:val="clear" w:color="auto" w:fill="auto"/>
          <w:vAlign w:val="center"/>
        </w:tcPr>
        <w:p w14:paraId="101BF31A" w14:textId="77777777" w:rsidR="00D804C1" w:rsidRPr="007B67B6" w:rsidRDefault="00D804C1" w:rsidP="00D804C1">
          <w:pPr>
            <w:pStyle w:val="Footer"/>
            <w:spacing w:after="0"/>
            <w:ind w:right="162"/>
            <w:jc w:val="right"/>
            <w:rPr>
              <w:rFonts w:cs="Arial"/>
              <w:b/>
              <w:sz w:val="16"/>
              <w:szCs w:val="16"/>
              <w:highlight w:val="green"/>
            </w:rPr>
          </w:pPr>
          <w:r w:rsidRPr="001E2FCA">
            <w:rPr>
              <w:rFonts w:cs="Arial"/>
              <w:b/>
              <w:sz w:val="16"/>
              <w:szCs w:val="16"/>
            </w:rPr>
            <w:t xml:space="preserve">Page </w:t>
          </w:r>
          <w:r w:rsidRPr="001E2FCA">
            <w:rPr>
              <w:rFonts w:cs="Arial"/>
              <w:b/>
              <w:color w:val="2B579A"/>
              <w:sz w:val="16"/>
              <w:szCs w:val="16"/>
              <w:shd w:val="clear" w:color="auto" w:fill="E6E6E6"/>
            </w:rPr>
            <w:fldChar w:fldCharType="begin"/>
          </w:r>
          <w:r w:rsidRPr="001E2FCA">
            <w:rPr>
              <w:rFonts w:cs="Arial"/>
              <w:b/>
              <w:bCs/>
              <w:sz w:val="16"/>
              <w:szCs w:val="16"/>
            </w:rPr>
            <w:instrText xml:space="preserve"> PAGE  \* Arabic  \* MERGEFORMAT </w:instrText>
          </w:r>
          <w:r w:rsidRPr="001E2FCA">
            <w:rPr>
              <w:rFonts w:cs="Arial"/>
              <w:b/>
              <w:color w:val="2B579A"/>
              <w:sz w:val="16"/>
              <w:szCs w:val="16"/>
              <w:shd w:val="clear" w:color="auto" w:fill="E6E6E6"/>
            </w:rPr>
            <w:fldChar w:fldCharType="separate"/>
          </w:r>
          <w:r>
            <w:rPr>
              <w:rFonts w:cs="Arial"/>
              <w:b/>
              <w:bCs/>
              <w:noProof/>
              <w:sz w:val="16"/>
              <w:szCs w:val="16"/>
            </w:rPr>
            <w:t>2</w:t>
          </w:r>
          <w:r w:rsidRPr="001E2FCA">
            <w:rPr>
              <w:rFonts w:cs="Arial"/>
              <w:b/>
              <w:color w:val="2B579A"/>
              <w:sz w:val="16"/>
              <w:szCs w:val="16"/>
              <w:shd w:val="clear" w:color="auto" w:fill="E6E6E6"/>
            </w:rPr>
            <w:fldChar w:fldCharType="end"/>
          </w:r>
          <w:r w:rsidRPr="001E2FCA">
            <w:rPr>
              <w:rFonts w:cs="Arial"/>
              <w:b/>
              <w:sz w:val="16"/>
              <w:szCs w:val="16"/>
            </w:rPr>
            <w:t xml:space="preserve"> of </w:t>
          </w:r>
          <w:r w:rsidRPr="001E2FCA">
            <w:rPr>
              <w:rFonts w:cs="Arial"/>
              <w:b/>
              <w:color w:val="2B579A"/>
              <w:sz w:val="16"/>
              <w:szCs w:val="16"/>
              <w:shd w:val="clear" w:color="auto" w:fill="E6E6E6"/>
            </w:rPr>
            <w:fldChar w:fldCharType="begin"/>
          </w:r>
          <w:r w:rsidRPr="001E2FCA">
            <w:rPr>
              <w:rFonts w:cs="Arial"/>
              <w:b/>
              <w:bCs/>
              <w:sz w:val="16"/>
              <w:szCs w:val="16"/>
            </w:rPr>
            <w:instrText xml:space="preserve"> NUMPAGES  \* Arabic  \* MERGEFORMAT </w:instrText>
          </w:r>
          <w:r w:rsidRPr="001E2FCA">
            <w:rPr>
              <w:rFonts w:cs="Arial"/>
              <w:b/>
              <w:color w:val="2B579A"/>
              <w:sz w:val="16"/>
              <w:szCs w:val="16"/>
              <w:shd w:val="clear" w:color="auto" w:fill="E6E6E6"/>
            </w:rPr>
            <w:fldChar w:fldCharType="separate"/>
          </w:r>
          <w:r>
            <w:rPr>
              <w:rFonts w:cs="Arial"/>
              <w:b/>
              <w:bCs/>
              <w:noProof/>
              <w:sz w:val="16"/>
              <w:szCs w:val="16"/>
            </w:rPr>
            <w:t>2</w:t>
          </w:r>
          <w:r w:rsidRPr="001E2FCA">
            <w:rPr>
              <w:rFonts w:cs="Arial"/>
              <w:b/>
              <w:color w:val="2B579A"/>
              <w:sz w:val="16"/>
              <w:szCs w:val="16"/>
              <w:shd w:val="clear" w:color="auto" w:fill="E6E6E6"/>
            </w:rPr>
            <w:fldChar w:fldCharType="end"/>
          </w:r>
        </w:p>
      </w:tc>
    </w:tr>
  </w:tbl>
  <w:p w14:paraId="0A4B856F" w14:textId="77B66097" w:rsidR="00BF1EDA" w:rsidRPr="00354D83" w:rsidRDefault="00BF1EDA" w:rsidP="003320C1">
    <w:pPr>
      <w:pStyle w:val="Footer"/>
      <w:spacing w:after="0"/>
      <w:ind w:right="-846"/>
      <w:jc w:val="right"/>
      <w:rPr>
        <w:sz w:val="12"/>
        <w:szCs w:val="12"/>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4527733" w14:textId="77777777" w:rsidR="00040D4F" w:rsidRDefault="00040D4F">
      <w:r>
        <w:separator/>
      </w:r>
    </w:p>
  </w:footnote>
  <w:footnote w:type="continuationSeparator" w:id="0">
    <w:p w14:paraId="4AB30A24" w14:textId="77777777" w:rsidR="00040D4F" w:rsidRDefault="00040D4F">
      <w:r>
        <w:continuationSeparator/>
      </w:r>
    </w:p>
  </w:footnote>
  <w:footnote w:type="continuationNotice" w:id="1">
    <w:p w14:paraId="7147058C" w14:textId="77777777" w:rsidR="00040D4F" w:rsidRDefault="00040D4F">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2D27DB"/>
    <w:multiLevelType w:val="multilevel"/>
    <w:tmpl w:val="7C2ACCBC"/>
    <w:lvl w:ilvl="0">
      <w:start w:val="1"/>
      <w:numFmt w:val="decimal"/>
      <w:pStyle w:val="Header1"/>
      <w:lvlText w:val="%1."/>
      <w:lvlJc w:val="left"/>
      <w:pPr>
        <w:ind w:left="720" w:hanging="360"/>
      </w:pPr>
    </w:lvl>
    <w:lvl w:ilvl="1">
      <w:start w:val="1"/>
      <w:numFmt w:val="decimal"/>
      <w:pStyle w:val="Heading2"/>
      <w:isLgl/>
      <w:lvlText w:val="%1.%2"/>
      <w:lvlJc w:val="left"/>
      <w:pPr>
        <w:ind w:left="900" w:hanging="360"/>
      </w:pPr>
      <w:rPr>
        <w:rFonts w:hint="default"/>
        <w:i w:val="0"/>
      </w:rPr>
    </w:lvl>
    <w:lvl w:ilvl="2">
      <w:start w:val="1"/>
      <w:numFmt w:val="decimal"/>
      <w:isLgl/>
      <w:lvlText w:val="%1.%2.%3"/>
      <w:lvlJc w:val="left"/>
      <w:pPr>
        <w:ind w:left="1440" w:hanging="720"/>
      </w:pPr>
      <w:rPr>
        <w:rFonts w:hint="default"/>
        <w:i w:val="0"/>
      </w:rPr>
    </w:lvl>
    <w:lvl w:ilvl="3">
      <w:start w:val="1"/>
      <w:numFmt w:val="decimal"/>
      <w:isLgl/>
      <w:lvlText w:val="%1.%2.%3.%4"/>
      <w:lvlJc w:val="left"/>
      <w:pPr>
        <w:ind w:left="1620" w:hanging="720"/>
      </w:pPr>
      <w:rPr>
        <w:rFonts w:hint="default"/>
        <w:i w:val="0"/>
      </w:rPr>
    </w:lvl>
    <w:lvl w:ilvl="4">
      <w:start w:val="1"/>
      <w:numFmt w:val="decimal"/>
      <w:isLgl/>
      <w:lvlText w:val="%1.%2.%3.%4.%5"/>
      <w:lvlJc w:val="left"/>
      <w:pPr>
        <w:ind w:left="2160" w:hanging="1080"/>
      </w:pPr>
      <w:rPr>
        <w:rFonts w:hint="default"/>
        <w:i w:val="0"/>
      </w:rPr>
    </w:lvl>
    <w:lvl w:ilvl="5">
      <w:start w:val="1"/>
      <w:numFmt w:val="decimal"/>
      <w:isLgl/>
      <w:lvlText w:val="%1.%2.%3.%4.%5.%6"/>
      <w:lvlJc w:val="left"/>
      <w:pPr>
        <w:ind w:left="2340" w:hanging="1080"/>
      </w:pPr>
      <w:rPr>
        <w:rFonts w:hint="default"/>
        <w:i w:val="0"/>
      </w:rPr>
    </w:lvl>
    <w:lvl w:ilvl="6">
      <w:start w:val="1"/>
      <w:numFmt w:val="decimal"/>
      <w:isLgl/>
      <w:lvlText w:val="%1.%2.%3.%4.%5.%6.%7"/>
      <w:lvlJc w:val="left"/>
      <w:pPr>
        <w:ind w:left="2880" w:hanging="1440"/>
      </w:pPr>
      <w:rPr>
        <w:rFonts w:hint="default"/>
        <w:i w:val="0"/>
      </w:rPr>
    </w:lvl>
    <w:lvl w:ilvl="7">
      <w:start w:val="1"/>
      <w:numFmt w:val="decimal"/>
      <w:isLgl/>
      <w:lvlText w:val="%1.%2.%3.%4.%5.%6.%7.%8"/>
      <w:lvlJc w:val="left"/>
      <w:pPr>
        <w:ind w:left="3060" w:hanging="1440"/>
      </w:pPr>
      <w:rPr>
        <w:rFonts w:hint="default"/>
        <w:i w:val="0"/>
      </w:rPr>
    </w:lvl>
    <w:lvl w:ilvl="8">
      <w:start w:val="1"/>
      <w:numFmt w:val="decimal"/>
      <w:isLgl/>
      <w:lvlText w:val="%1.%2.%3.%4.%5.%6.%7.%8.%9"/>
      <w:lvlJc w:val="left"/>
      <w:pPr>
        <w:ind w:left="3600" w:hanging="1800"/>
      </w:pPr>
      <w:rPr>
        <w:rFonts w:hint="default"/>
        <w:i w:val="0"/>
      </w:rPr>
    </w:lvl>
  </w:abstractNum>
  <w:abstractNum w:abstractNumId="1" w15:restartNumberingAfterBreak="0">
    <w:nsid w:val="2A193A60"/>
    <w:multiLevelType w:val="multilevel"/>
    <w:tmpl w:val="84E0EFF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 w15:restartNumberingAfterBreak="0">
    <w:nsid w:val="3F711996"/>
    <w:multiLevelType w:val="multilevel"/>
    <w:tmpl w:val="1466DE28"/>
    <w:lvl w:ilvl="0">
      <w:start w:val="1"/>
      <w:numFmt w:val="decimal"/>
      <w:lvlText w:val="%1"/>
      <w:lvlJc w:val="left"/>
      <w:pPr>
        <w:ind w:left="360" w:hanging="360"/>
      </w:pPr>
      <w:rPr>
        <w:rFonts w:hint="default"/>
        <w:i w:val="0"/>
      </w:rPr>
    </w:lvl>
    <w:lvl w:ilvl="1">
      <w:start w:val="1"/>
      <w:numFmt w:val="decimal"/>
      <w:lvlText w:val="%1.%2"/>
      <w:lvlJc w:val="left"/>
      <w:pPr>
        <w:ind w:left="720" w:hanging="360"/>
      </w:pPr>
      <w:rPr>
        <w:rFonts w:hint="default"/>
        <w:i w:val="0"/>
      </w:rPr>
    </w:lvl>
    <w:lvl w:ilvl="2">
      <w:start w:val="1"/>
      <w:numFmt w:val="decimal"/>
      <w:lvlText w:val="%1.%2.%3"/>
      <w:lvlJc w:val="left"/>
      <w:pPr>
        <w:ind w:left="1440" w:hanging="720"/>
      </w:pPr>
      <w:rPr>
        <w:rFonts w:hint="default"/>
        <w:i w:val="0"/>
      </w:rPr>
    </w:lvl>
    <w:lvl w:ilvl="3">
      <w:start w:val="1"/>
      <w:numFmt w:val="decimal"/>
      <w:lvlText w:val="%1.%2.%3.%4"/>
      <w:lvlJc w:val="left"/>
      <w:pPr>
        <w:ind w:left="1800" w:hanging="720"/>
      </w:pPr>
      <w:rPr>
        <w:rFonts w:hint="default"/>
        <w:i w:val="0"/>
      </w:rPr>
    </w:lvl>
    <w:lvl w:ilvl="4">
      <w:start w:val="1"/>
      <w:numFmt w:val="decimal"/>
      <w:lvlText w:val="%1.%2.%3.%4.%5"/>
      <w:lvlJc w:val="left"/>
      <w:pPr>
        <w:ind w:left="2520" w:hanging="1080"/>
      </w:pPr>
      <w:rPr>
        <w:rFonts w:hint="default"/>
        <w:i w:val="0"/>
      </w:rPr>
    </w:lvl>
    <w:lvl w:ilvl="5">
      <w:start w:val="1"/>
      <w:numFmt w:val="decimal"/>
      <w:lvlText w:val="%1.%2.%3.%4.%5.%6"/>
      <w:lvlJc w:val="left"/>
      <w:pPr>
        <w:ind w:left="2880" w:hanging="1080"/>
      </w:pPr>
      <w:rPr>
        <w:rFonts w:hint="default"/>
        <w:i w:val="0"/>
      </w:rPr>
    </w:lvl>
    <w:lvl w:ilvl="6">
      <w:start w:val="1"/>
      <w:numFmt w:val="decimal"/>
      <w:lvlText w:val="%1.%2.%3.%4.%5.%6.%7"/>
      <w:lvlJc w:val="left"/>
      <w:pPr>
        <w:ind w:left="3600" w:hanging="1440"/>
      </w:pPr>
      <w:rPr>
        <w:rFonts w:hint="default"/>
        <w:i w:val="0"/>
      </w:rPr>
    </w:lvl>
    <w:lvl w:ilvl="7">
      <w:start w:val="1"/>
      <w:numFmt w:val="decimal"/>
      <w:lvlText w:val="%1.%2.%3.%4.%5.%6.%7.%8"/>
      <w:lvlJc w:val="left"/>
      <w:pPr>
        <w:ind w:left="3960" w:hanging="1440"/>
      </w:pPr>
      <w:rPr>
        <w:rFonts w:hint="default"/>
        <w:i w:val="0"/>
      </w:rPr>
    </w:lvl>
    <w:lvl w:ilvl="8">
      <w:start w:val="1"/>
      <w:numFmt w:val="decimal"/>
      <w:lvlText w:val="%1.%2.%3.%4.%5.%6.%7.%8.%9"/>
      <w:lvlJc w:val="left"/>
      <w:pPr>
        <w:ind w:left="4680" w:hanging="1800"/>
      </w:pPr>
      <w:rPr>
        <w:rFonts w:hint="default"/>
        <w:i w:val="0"/>
      </w:rPr>
    </w:lvl>
  </w:abstractNum>
  <w:abstractNum w:abstractNumId="3" w15:restartNumberingAfterBreak="0">
    <w:nsid w:val="4F6F2D16"/>
    <w:multiLevelType w:val="hybridMultilevel"/>
    <w:tmpl w:val="3DC0386C"/>
    <w:lvl w:ilvl="0" w:tplc="CE8085AA">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6B7B26DA"/>
    <w:multiLevelType w:val="hybridMultilevel"/>
    <w:tmpl w:val="75C6C77C"/>
    <w:lvl w:ilvl="0" w:tplc="8DD23930">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71065640"/>
    <w:multiLevelType w:val="hybridMultilevel"/>
    <w:tmpl w:val="AF4804D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75A168C2"/>
    <w:multiLevelType w:val="hybridMultilevel"/>
    <w:tmpl w:val="F01645C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778F070A"/>
    <w:multiLevelType w:val="multilevel"/>
    <w:tmpl w:val="946C847A"/>
    <w:lvl w:ilvl="0">
      <w:start w:val="2"/>
      <w:numFmt w:val="decimal"/>
      <w:lvlText w:val="%1"/>
      <w:lvlJc w:val="left"/>
      <w:pPr>
        <w:ind w:left="360" w:hanging="360"/>
      </w:pPr>
      <w:rPr>
        <w:rFonts w:hint="default"/>
      </w:rPr>
    </w:lvl>
    <w:lvl w:ilvl="1">
      <w:start w:val="1"/>
      <w:numFmt w:val="decimal"/>
      <w:lvlText w:val="%1.%2"/>
      <w:lvlJc w:val="left"/>
      <w:pPr>
        <w:ind w:left="900" w:hanging="36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340" w:hanging="72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780" w:hanging="108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220" w:hanging="1440"/>
      </w:pPr>
      <w:rPr>
        <w:rFonts w:hint="default"/>
      </w:rPr>
    </w:lvl>
    <w:lvl w:ilvl="8">
      <w:start w:val="1"/>
      <w:numFmt w:val="decimal"/>
      <w:lvlText w:val="%1.%2.%3.%4.%5.%6.%7.%8.%9"/>
      <w:lvlJc w:val="left"/>
      <w:pPr>
        <w:ind w:left="6120" w:hanging="1800"/>
      </w:pPr>
      <w:rPr>
        <w:rFonts w:hint="default"/>
      </w:rPr>
    </w:lvl>
  </w:abstractNum>
  <w:abstractNum w:abstractNumId="8" w15:restartNumberingAfterBreak="0">
    <w:nsid w:val="7E4C0AA0"/>
    <w:multiLevelType w:val="hybridMultilevel"/>
    <w:tmpl w:val="9B00E790"/>
    <w:lvl w:ilvl="0" w:tplc="A51463D6">
      <w:numFmt w:val="bullet"/>
      <w:lvlText w:val="-"/>
      <w:lvlJc w:val="left"/>
      <w:pPr>
        <w:ind w:left="720" w:hanging="360"/>
      </w:pPr>
      <w:rPr>
        <w:rFonts w:ascii="Times" w:eastAsia="Times New Roman"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2109961180">
    <w:abstractNumId w:val="2"/>
  </w:num>
  <w:num w:numId="2" w16cid:durableId="1774475264">
    <w:abstractNumId w:val="7"/>
  </w:num>
  <w:num w:numId="3" w16cid:durableId="1027095740">
    <w:abstractNumId w:val="0"/>
  </w:num>
  <w:num w:numId="4" w16cid:durableId="1202988">
    <w:abstractNumId w:val="0"/>
  </w:num>
  <w:num w:numId="5" w16cid:durableId="1267495969">
    <w:abstractNumId w:val="0"/>
  </w:num>
  <w:num w:numId="6" w16cid:durableId="104541224">
    <w:abstractNumId w:val="0"/>
  </w:num>
  <w:num w:numId="7" w16cid:durableId="332731810">
    <w:abstractNumId w:val="0"/>
  </w:num>
  <w:num w:numId="8" w16cid:durableId="6075407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594434921">
    <w:abstractNumId w:val="0"/>
  </w:num>
  <w:num w:numId="10" w16cid:durableId="1220432657">
    <w:abstractNumId w:val="8"/>
  </w:num>
  <w:num w:numId="11" w16cid:durableId="1684625538">
    <w:abstractNumId w:val="5"/>
  </w:num>
  <w:num w:numId="12" w16cid:durableId="1701664955">
    <w:abstractNumId w:val="4"/>
  </w:num>
  <w:num w:numId="13" w16cid:durableId="178159155">
    <w:abstractNumId w:val="6"/>
  </w:num>
  <w:num w:numId="14" w16cid:durableId="66224447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813452432">
    <w:abstractNumId w:val="3"/>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hyphenationZone w:val="0"/>
  <w:doNotHyphenateCaps/>
  <w:drawingGridHorizontalSpacing w:val="120"/>
  <w:drawingGridVerticalSpacing w:val="120"/>
  <w:displayVerticalDrawingGridEvery w:val="0"/>
  <w:doNotUseMarginsForDrawingGridOrigin/>
  <w:doNotShadeFormData/>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suppressTopSpacing/>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8614D"/>
    <w:rsid w:val="000003E8"/>
    <w:rsid w:val="000016E9"/>
    <w:rsid w:val="00001BD0"/>
    <w:rsid w:val="000058A7"/>
    <w:rsid w:val="00006099"/>
    <w:rsid w:val="00006AD7"/>
    <w:rsid w:val="00011DDA"/>
    <w:rsid w:val="000147C0"/>
    <w:rsid w:val="0001760A"/>
    <w:rsid w:val="00017A1E"/>
    <w:rsid w:val="00020C4F"/>
    <w:rsid w:val="00020D2E"/>
    <w:rsid w:val="000232AC"/>
    <w:rsid w:val="00023765"/>
    <w:rsid w:val="000303E9"/>
    <w:rsid w:val="00030E05"/>
    <w:rsid w:val="00031B7C"/>
    <w:rsid w:val="00036C84"/>
    <w:rsid w:val="0003753A"/>
    <w:rsid w:val="00040D4F"/>
    <w:rsid w:val="000427A3"/>
    <w:rsid w:val="00042E4B"/>
    <w:rsid w:val="0004317D"/>
    <w:rsid w:val="000474C6"/>
    <w:rsid w:val="00047A72"/>
    <w:rsid w:val="00047AFF"/>
    <w:rsid w:val="00047EF0"/>
    <w:rsid w:val="00051C45"/>
    <w:rsid w:val="0005235C"/>
    <w:rsid w:val="000553BF"/>
    <w:rsid w:val="00057A68"/>
    <w:rsid w:val="00062376"/>
    <w:rsid w:val="00063EB6"/>
    <w:rsid w:val="000643C5"/>
    <w:rsid w:val="0007125C"/>
    <w:rsid w:val="0007144E"/>
    <w:rsid w:val="00071AFD"/>
    <w:rsid w:val="000729F3"/>
    <w:rsid w:val="00072E81"/>
    <w:rsid w:val="0007412D"/>
    <w:rsid w:val="0007792C"/>
    <w:rsid w:val="000805C6"/>
    <w:rsid w:val="0008078D"/>
    <w:rsid w:val="00080C8D"/>
    <w:rsid w:val="00080D65"/>
    <w:rsid w:val="000836C2"/>
    <w:rsid w:val="00084275"/>
    <w:rsid w:val="00084AE7"/>
    <w:rsid w:val="00084C69"/>
    <w:rsid w:val="0009087E"/>
    <w:rsid w:val="00095AE8"/>
    <w:rsid w:val="00095F80"/>
    <w:rsid w:val="000966C4"/>
    <w:rsid w:val="0009685D"/>
    <w:rsid w:val="000A0AC4"/>
    <w:rsid w:val="000A1483"/>
    <w:rsid w:val="000A31DE"/>
    <w:rsid w:val="000B1BDF"/>
    <w:rsid w:val="000B5C33"/>
    <w:rsid w:val="000B7FC0"/>
    <w:rsid w:val="000C025A"/>
    <w:rsid w:val="000C2EE8"/>
    <w:rsid w:val="000C3842"/>
    <w:rsid w:val="000C4269"/>
    <w:rsid w:val="000C4C38"/>
    <w:rsid w:val="000C530D"/>
    <w:rsid w:val="000C561C"/>
    <w:rsid w:val="000C6BA1"/>
    <w:rsid w:val="000C7435"/>
    <w:rsid w:val="000C7A47"/>
    <w:rsid w:val="000D2A9A"/>
    <w:rsid w:val="000D2E5B"/>
    <w:rsid w:val="000D3767"/>
    <w:rsid w:val="000D6443"/>
    <w:rsid w:val="000D78F4"/>
    <w:rsid w:val="000D79C9"/>
    <w:rsid w:val="000E1B07"/>
    <w:rsid w:val="000E1D38"/>
    <w:rsid w:val="000E48D6"/>
    <w:rsid w:val="000E68BB"/>
    <w:rsid w:val="000E7F07"/>
    <w:rsid w:val="000F1F7A"/>
    <w:rsid w:val="000F4BA0"/>
    <w:rsid w:val="000F5473"/>
    <w:rsid w:val="000F55B8"/>
    <w:rsid w:val="000F789F"/>
    <w:rsid w:val="000F7F41"/>
    <w:rsid w:val="00104DC3"/>
    <w:rsid w:val="00105D83"/>
    <w:rsid w:val="001075EF"/>
    <w:rsid w:val="00110055"/>
    <w:rsid w:val="00111287"/>
    <w:rsid w:val="0011194B"/>
    <w:rsid w:val="00113706"/>
    <w:rsid w:val="001149EE"/>
    <w:rsid w:val="001157C3"/>
    <w:rsid w:val="00115A12"/>
    <w:rsid w:val="0012309A"/>
    <w:rsid w:val="00123B05"/>
    <w:rsid w:val="00123F84"/>
    <w:rsid w:val="0012438B"/>
    <w:rsid w:val="001247CC"/>
    <w:rsid w:val="001249BE"/>
    <w:rsid w:val="001249DA"/>
    <w:rsid w:val="001308E7"/>
    <w:rsid w:val="0013111A"/>
    <w:rsid w:val="00131ACE"/>
    <w:rsid w:val="001335D3"/>
    <w:rsid w:val="0013443D"/>
    <w:rsid w:val="00134F59"/>
    <w:rsid w:val="00135C5F"/>
    <w:rsid w:val="00136B2C"/>
    <w:rsid w:val="00143579"/>
    <w:rsid w:val="00145D29"/>
    <w:rsid w:val="00146C05"/>
    <w:rsid w:val="00147EA3"/>
    <w:rsid w:val="00151BE6"/>
    <w:rsid w:val="001523F1"/>
    <w:rsid w:val="00152B7F"/>
    <w:rsid w:val="00153658"/>
    <w:rsid w:val="00153BA9"/>
    <w:rsid w:val="00153C5C"/>
    <w:rsid w:val="001540AA"/>
    <w:rsid w:val="00154A4F"/>
    <w:rsid w:val="00155A2C"/>
    <w:rsid w:val="00156B95"/>
    <w:rsid w:val="00160605"/>
    <w:rsid w:val="00161C92"/>
    <w:rsid w:val="00161DFE"/>
    <w:rsid w:val="00161E3E"/>
    <w:rsid w:val="00164480"/>
    <w:rsid w:val="00166554"/>
    <w:rsid w:val="00171170"/>
    <w:rsid w:val="00171ABC"/>
    <w:rsid w:val="00177507"/>
    <w:rsid w:val="0018025C"/>
    <w:rsid w:val="001821A6"/>
    <w:rsid w:val="0018299D"/>
    <w:rsid w:val="00183895"/>
    <w:rsid w:val="00184717"/>
    <w:rsid w:val="00187B83"/>
    <w:rsid w:val="0019004A"/>
    <w:rsid w:val="00190A24"/>
    <w:rsid w:val="0019734C"/>
    <w:rsid w:val="00197472"/>
    <w:rsid w:val="001A0B07"/>
    <w:rsid w:val="001A185F"/>
    <w:rsid w:val="001A237D"/>
    <w:rsid w:val="001A461D"/>
    <w:rsid w:val="001B05AC"/>
    <w:rsid w:val="001B3A1B"/>
    <w:rsid w:val="001B3E5C"/>
    <w:rsid w:val="001B5672"/>
    <w:rsid w:val="001B5A53"/>
    <w:rsid w:val="001B5CB1"/>
    <w:rsid w:val="001B5D70"/>
    <w:rsid w:val="001B6C31"/>
    <w:rsid w:val="001B7F4B"/>
    <w:rsid w:val="001C16C3"/>
    <w:rsid w:val="001C254A"/>
    <w:rsid w:val="001C32E2"/>
    <w:rsid w:val="001C7BAE"/>
    <w:rsid w:val="001D046E"/>
    <w:rsid w:val="001D1B5E"/>
    <w:rsid w:val="001D2052"/>
    <w:rsid w:val="001D2235"/>
    <w:rsid w:val="001D2D4F"/>
    <w:rsid w:val="001D52A9"/>
    <w:rsid w:val="001D708B"/>
    <w:rsid w:val="001E0391"/>
    <w:rsid w:val="001E08F6"/>
    <w:rsid w:val="001E1E44"/>
    <w:rsid w:val="001E27A7"/>
    <w:rsid w:val="001E2FCA"/>
    <w:rsid w:val="001E6474"/>
    <w:rsid w:val="001E7A85"/>
    <w:rsid w:val="001F116B"/>
    <w:rsid w:val="001F19BA"/>
    <w:rsid w:val="001F1F28"/>
    <w:rsid w:val="001F2D6F"/>
    <w:rsid w:val="001F2F37"/>
    <w:rsid w:val="001F477B"/>
    <w:rsid w:val="001F6145"/>
    <w:rsid w:val="001F659D"/>
    <w:rsid w:val="002008E1"/>
    <w:rsid w:val="0020528C"/>
    <w:rsid w:val="00205C53"/>
    <w:rsid w:val="00206E44"/>
    <w:rsid w:val="0021272B"/>
    <w:rsid w:val="002148A3"/>
    <w:rsid w:val="00220026"/>
    <w:rsid w:val="00220835"/>
    <w:rsid w:val="00221361"/>
    <w:rsid w:val="0022210B"/>
    <w:rsid w:val="00222755"/>
    <w:rsid w:val="00226027"/>
    <w:rsid w:val="0023226C"/>
    <w:rsid w:val="00232432"/>
    <w:rsid w:val="00232E40"/>
    <w:rsid w:val="00233B9D"/>
    <w:rsid w:val="00236AD8"/>
    <w:rsid w:val="00237A6D"/>
    <w:rsid w:val="0024699F"/>
    <w:rsid w:val="00247002"/>
    <w:rsid w:val="002504E1"/>
    <w:rsid w:val="002515FC"/>
    <w:rsid w:val="00251B03"/>
    <w:rsid w:val="00251CEA"/>
    <w:rsid w:val="0025571B"/>
    <w:rsid w:val="002576B4"/>
    <w:rsid w:val="00260753"/>
    <w:rsid w:val="002620CA"/>
    <w:rsid w:val="0026216D"/>
    <w:rsid w:val="002660A9"/>
    <w:rsid w:val="002676EE"/>
    <w:rsid w:val="002732ED"/>
    <w:rsid w:val="00273B90"/>
    <w:rsid w:val="0027510D"/>
    <w:rsid w:val="00275447"/>
    <w:rsid w:val="0027783C"/>
    <w:rsid w:val="0028179E"/>
    <w:rsid w:val="00281B9A"/>
    <w:rsid w:val="0028223D"/>
    <w:rsid w:val="00282B9C"/>
    <w:rsid w:val="00282C38"/>
    <w:rsid w:val="00283122"/>
    <w:rsid w:val="002831E5"/>
    <w:rsid w:val="00283676"/>
    <w:rsid w:val="00284471"/>
    <w:rsid w:val="00287AF4"/>
    <w:rsid w:val="00290EB2"/>
    <w:rsid w:val="00291573"/>
    <w:rsid w:val="00292D9F"/>
    <w:rsid w:val="00293BDE"/>
    <w:rsid w:val="002A0744"/>
    <w:rsid w:val="002A0A1A"/>
    <w:rsid w:val="002A0A66"/>
    <w:rsid w:val="002A1F8C"/>
    <w:rsid w:val="002A28BA"/>
    <w:rsid w:val="002A5784"/>
    <w:rsid w:val="002A5B70"/>
    <w:rsid w:val="002B1872"/>
    <w:rsid w:val="002B5A46"/>
    <w:rsid w:val="002B779F"/>
    <w:rsid w:val="002C086C"/>
    <w:rsid w:val="002C0A80"/>
    <w:rsid w:val="002C1D0C"/>
    <w:rsid w:val="002C293A"/>
    <w:rsid w:val="002C373D"/>
    <w:rsid w:val="002C4ED3"/>
    <w:rsid w:val="002C5B50"/>
    <w:rsid w:val="002D12CA"/>
    <w:rsid w:val="002D25A4"/>
    <w:rsid w:val="002D2853"/>
    <w:rsid w:val="002D5A7F"/>
    <w:rsid w:val="002E045D"/>
    <w:rsid w:val="002E3B2C"/>
    <w:rsid w:val="002E70ED"/>
    <w:rsid w:val="002F0673"/>
    <w:rsid w:val="002F1264"/>
    <w:rsid w:val="002F1797"/>
    <w:rsid w:val="002F2149"/>
    <w:rsid w:val="002F253F"/>
    <w:rsid w:val="002F3441"/>
    <w:rsid w:val="002F4527"/>
    <w:rsid w:val="002F4855"/>
    <w:rsid w:val="002F5267"/>
    <w:rsid w:val="002F59EE"/>
    <w:rsid w:val="002F6A53"/>
    <w:rsid w:val="002F7737"/>
    <w:rsid w:val="00302A93"/>
    <w:rsid w:val="00303947"/>
    <w:rsid w:val="00306E29"/>
    <w:rsid w:val="0031119D"/>
    <w:rsid w:val="00311B4D"/>
    <w:rsid w:val="00314FA9"/>
    <w:rsid w:val="00320675"/>
    <w:rsid w:val="00327988"/>
    <w:rsid w:val="0033104A"/>
    <w:rsid w:val="003320C1"/>
    <w:rsid w:val="00333250"/>
    <w:rsid w:val="00333A13"/>
    <w:rsid w:val="00336043"/>
    <w:rsid w:val="0033632D"/>
    <w:rsid w:val="00337F2B"/>
    <w:rsid w:val="00342C8A"/>
    <w:rsid w:val="00345364"/>
    <w:rsid w:val="0034741C"/>
    <w:rsid w:val="00351258"/>
    <w:rsid w:val="0035175D"/>
    <w:rsid w:val="00354693"/>
    <w:rsid w:val="00354CFC"/>
    <w:rsid w:val="00354D83"/>
    <w:rsid w:val="00355E23"/>
    <w:rsid w:val="00357D29"/>
    <w:rsid w:val="0036138E"/>
    <w:rsid w:val="003616C5"/>
    <w:rsid w:val="00370437"/>
    <w:rsid w:val="00372508"/>
    <w:rsid w:val="0037258A"/>
    <w:rsid w:val="00372B50"/>
    <w:rsid w:val="0037333A"/>
    <w:rsid w:val="003738DD"/>
    <w:rsid w:val="0037409E"/>
    <w:rsid w:val="0037554D"/>
    <w:rsid w:val="003803D0"/>
    <w:rsid w:val="003811FD"/>
    <w:rsid w:val="00382EB4"/>
    <w:rsid w:val="00382FA6"/>
    <w:rsid w:val="003832A0"/>
    <w:rsid w:val="00384B11"/>
    <w:rsid w:val="00385944"/>
    <w:rsid w:val="00390DEA"/>
    <w:rsid w:val="00391FBD"/>
    <w:rsid w:val="003927B1"/>
    <w:rsid w:val="00392A0C"/>
    <w:rsid w:val="00392FEE"/>
    <w:rsid w:val="00394B96"/>
    <w:rsid w:val="00394C19"/>
    <w:rsid w:val="003958D3"/>
    <w:rsid w:val="0039656F"/>
    <w:rsid w:val="00396C82"/>
    <w:rsid w:val="00396F2C"/>
    <w:rsid w:val="00396FAB"/>
    <w:rsid w:val="00397217"/>
    <w:rsid w:val="00397C10"/>
    <w:rsid w:val="003A1CEC"/>
    <w:rsid w:val="003A3065"/>
    <w:rsid w:val="003A4839"/>
    <w:rsid w:val="003A4EEC"/>
    <w:rsid w:val="003A6B05"/>
    <w:rsid w:val="003B5E01"/>
    <w:rsid w:val="003C0885"/>
    <w:rsid w:val="003C23BA"/>
    <w:rsid w:val="003C2476"/>
    <w:rsid w:val="003C5271"/>
    <w:rsid w:val="003C6C9E"/>
    <w:rsid w:val="003C7858"/>
    <w:rsid w:val="003D14B2"/>
    <w:rsid w:val="003D1BB0"/>
    <w:rsid w:val="003D3D2B"/>
    <w:rsid w:val="003D46E9"/>
    <w:rsid w:val="003D4DBB"/>
    <w:rsid w:val="003E057B"/>
    <w:rsid w:val="003E0F83"/>
    <w:rsid w:val="003E198E"/>
    <w:rsid w:val="003E375F"/>
    <w:rsid w:val="003E3CA0"/>
    <w:rsid w:val="003E429A"/>
    <w:rsid w:val="003E4A5D"/>
    <w:rsid w:val="003E736F"/>
    <w:rsid w:val="003F10B6"/>
    <w:rsid w:val="003F2C6D"/>
    <w:rsid w:val="003F5593"/>
    <w:rsid w:val="003F6074"/>
    <w:rsid w:val="003F6126"/>
    <w:rsid w:val="003F6EF3"/>
    <w:rsid w:val="003F74ED"/>
    <w:rsid w:val="003F7555"/>
    <w:rsid w:val="003F78B5"/>
    <w:rsid w:val="003F7973"/>
    <w:rsid w:val="00401A80"/>
    <w:rsid w:val="00405595"/>
    <w:rsid w:val="00406589"/>
    <w:rsid w:val="0040695F"/>
    <w:rsid w:val="004123B7"/>
    <w:rsid w:val="00412D27"/>
    <w:rsid w:val="00413C15"/>
    <w:rsid w:val="00415A45"/>
    <w:rsid w:val="00416BB5"/>
    <w:rsid w:val="004174D9"/>
    <w:rsid w:val="00421B95"/>
    <w:rsid w:val="0042374B"/>
    <w:rsid w:val="004237BA"/>
    <w:rsid w:val="00423FF8"/>
    <w:rsid w:val="004268B2"/>
    <w:rsid w:val="00427ABB"/>
    <w:rsid w:val="00427B03"/>
    <w:rsid w:val="00430A27"/>
    <w:rsid w:val="00430F2A"/>
    <w:rsid w:val="00432470"/>
    <w:rsid w:val="004362BD"/>
    <w:rsid w:val="00440ECC"/>
    <w:rsid w:val="00441032"/>
    <w:rsid w:val="00442C49"/>
    <w:rsid w:val="004431D3"/>
    <w:rsid w:val="00444543"/>
    <w:rsid w:val="00446A19"/>
    <w:rsid w:val="004475AD"/>
    <w:rsid w:val="00447B43"/>
    <w:rsid w:val="00451FF4"/>
    <w:rsid w:val="00454A7C"/>
    <w:rsid w:val="00455012"/>
    <w:rsid w:val="004572BF"/>
    <w:rsid w:val="00462D1B"/>
    <w:rsid w:val="0046353F"/>
    <w:rsid w:val="004635B3"/>
    <w:rsid w:val="00463F91"/>
    <w:rsid w:val="00464429"/>
    <w:rsid w:val="004645FD"/>
    <w:rsid w:val="00464646"/>
    <w:rsid w:val="00465CE6"/>
    <w:rsid w:val="0046750D"/>
    <w:rsid w:val="004675E4"/>
    <w:rsid w:val="0046787F"/>
    <w:rsid w:val="004703D9"/>
    <w:rsid w:val="0047271A"/>
    <w:rsid w:val="00473E1E"/>
    <w:rsid w:val="00475A2B"/>
    <w:rsid w:val="00477262"/>
    <w:rsid w:val="00482009"/>
    <w:rsid w:val="004847E8"/>
    <w:rsid w:val="00485046"/>
    <w:rsid w:val="0048614D"/>
    <w:rsid w:val="00486177"/>
    <w:rsid w:val="00487AD5"/>
    <w:rsid w:val="00487B3B"/>
    <w:rsid w:val="00491380"/>
    <w:rsid w:val="00491530"/>
    <w:rsid w:val="00491A97"/>
    <w:rsid w:val="00492734"/>
    <w:rsid w:val="00493D71"/>
    <w:rsid w:val="00493E34"/>
    <w:rsid w:val="004949D8"/>
    <w:rsid w:val="00494C47"/>
    <w:rsid w:val="0049637F"/>
    <w:rsid w:val="004964C7"/>
    <w:rsid w:val="004A02CD"/>
    <w:rsid w:val="004A2FA4"/>
    <w:rsid w:val="004A305E"/>
    <w:rsid w:val="004A4D33"/>
    <w:rsid w:val="004A5000"/>
    <w:rsid w:val="004A527E"/>
    <w:rsid w:val="004A6000"/>
    <w:rsid w:val="004A6EE1"/>
    <w:rsid w:val="004B0047"/>
    <w:rsid w:val="004B1237"/>
    <w:rsid w:val="004B35FE"/>
    <w:rsid w:val="004B6C0C"/>
    <w:rsid w:val="004B6DA7"/>
    <w:rsid w:val="004B752A"/>
    <w:rsid w:val="004C0FE9"/>
    <w:rsid w:val="004C2E49"/>
    <w:rsid w:val="004C5A31"/>
    <w:rsid w:val="004C6392"/>
    <w:rsid w:val="004D0ABD"/>
    <w:rsid w:val="004D20A3"/>
    <w:rsid w:val="004D38E8"/>
    <w:rsid w:val="004D4A10"/>
    <w:rsid w:val="004E2740"/>
    <w:rsid w:val="004E3C1E"/>
    <w:rsid w:val="004E446E"/>
    <w:rsid w:val="004E5C2A"/>
    <w:rsid w:val="004E5E20"/>
    <w:rsid w:val="004E62CC"/>
    <w:rsid w:val="004E7C46"/>
    <w:rsid w:val="004F3A47"/>
    <w:rsid w:val="004F41BD"/>
    <w:rsid w:val="004F4BB9"/>
    <w:rsid w:val="004F5735"/>
    <w:rsid w:val="004F590C"/>
    <w:rsid w:val="004F6C8F"/>
    <w:rsid w:val="005001BC"/>
    <w:rsid w:val="005006A6"/>
    <w:rsid w:val="00500F89"/>
    <w:rsid w:val="00510D0B"/>
    <w:rsid w:val="00511029"/>
    <w:rsid w:val="00513ACE"/>
    <w:rsid w:val="00514DBB"/>
    <w:rsid w:val="00516E88"/>
    <w:rsid w:val="00517229"/>
    <w:rsid w:val="0051770C"/>
    <w:rsid w:val="00517BDB"/>
    <w:rsid w:val="005214CE"/>
    <w:rsid w:val="00522F62"/>
    <w:rsid w:val="00523125"/>
    <w:rsid w:val="00530AA7"/>
    <w:rsid w:val="00533C64"/>
    <w:rsid w:val="00533E09"/>
    <w:rsid w:val="0053431F"/>
    <w:rsid w:val="00535527"/>
    <w:rsid w:val="00535F3F"/>
    <w:rsid w:val="00537549"/>
    <w:rsid w:val="00537ACC"/>
    <w:rsid w:val="005423A4"/>
    <w:rsid w:val="0054301B"/>
    <w:rsid w:val="00544166"/>
    <w:rsid w:val="00545433"/>
    <w:rsid w:val="0054640A"/>
    <w:rsid w:val="00546522"/>
    <w:rsid w:val="0054735A"/>
    <w:rsid w:val="00547AA0"/>
    <w:rsid w:val="00551DF2"/>
    <w:rsid w:val="00551E27"/>
    <w:rsid w:val="005557F9"/>
    <w:rsid w:val="00556A1A"/>
    <w:rsid w:val="00557CD0"/>
    <w:rsid w:val="00561CC9"/>
    <w:rsid w:val="00561F8F"/>
    <w:rsid w:val="00562131"/>
    <w:rsid w:val="00564E89"/>
    <w:rsid w:val="005655A5"/>
    <w:rsid w:val="005665BD"/>
    <w:rsid w:val="00567C52"/>
    <w:rsid w:val="00571269"/>
    <w:rsid w:val="005727BE"/>
    <w:rsid w:val="005737B7"/>
    <w:rsid w:val="005738FA"/>
    <w:rsid w:val="00576E09"/>
    <w:rsid w:val="0058247B"/>
    <w:rsid w:val="00583812"/>
    <w:rsid w:val="0058485E"/>
    <w:rsid w:val="00586A87"/>
    <w:rsid w:val="00591997"/>
    <w:rsid w:val="00593508"/>
    <w:rsid w:val="00594699"/>
    <w:rsid w:val="0059470E"/>
    <w:rsid w:val="00595998"/>
    <w:rsid w:val="005A0316"/>
    <w:rsid w:val="005A2B31"/>
    <w:rsid w:val="005A37B0"/>
    <w:rsid w:val="005A3C85"/>
    <w:rsid w:val="005A3C87"/>
    <w:rsid w:val="005A5F8F"/>
    <w:rsid w:val="005A7868"/>
    <w:rsid w:val="005A7CDD"/>
    <w:rsid w:val="005B19A4"/>
    <w:rsid w:val="005B481C"/>
    <w:rsid w:val="005C01FE"/>
    <w:rsid w:val="005C4BB9"/>
    <w:rsid w:val="005C4DC6"/>
    <w:rsid w:val="005D00E4"/>
    <w:rsid w:val="005D0232"/>
    <w:rsid w:val="005D1729"/>
    <w:rsid w:val="005D21F7"/>
    <w:rsid w:val="005D3718"/>
    <w:rsid w:val="005D4085"/>
    <w:rsid w:val="005D4DB5"/>
    <w:rsid w:val="005D53AF"/>
    <w:rsid w:val="005E060E"/>
    <w:rsid w:val="005E14C7"/>
    <w:rsid w:val="005E29ED"/>
    <w:rsid w:val="005E4BD9"/>
    <w:rsid w:val="005E5573"/>
    <w:rsid w:val="005E5A1E"/>
    <w:rsid w:val="005E777D"/>
    <w:rsid w:val="005E7AD0"/>
    <w:rsid w:val="005F0008"/>
    <w:rsid w:val="005F0F7D"/>
    <w:rsid w:val="005F2B10"/>
    <w:rsid w:val="005F2EA1"/>
    <w:rsid w:val="005F47B1"/>
    <w:rsid w:val="005F5634"/>
    <w:rsid w:val="005F6D52"/>
    <w:rsid w:val="00600D0C"/>
    <w:rsid w:val="00600D8A"/>
    <w:rsid w:val="006010C2"/>
    <w:rsid w:val="006024F6"/>
    <w:rsid w:val="006028D7"/>
    <w:rsid w:val="00602FFB"/>
    <w:rsid w:val="00604CBE"/>
    <w:rsid w:val="00605CBE"/>
    <w:rsid w:val="00607EE4"/>
    <w:rsid w:val="0061077F"/>
    <w:rsid w:val="0061190A"/>
    <w:rsid w:val="00612ED5"/>
    <w:rsid w:val="00613180"/>
    <w:rsid w:val="00613346"/>
    <w:rsid w:val="006139AE"/>
    <w:rsid w:val="00614ECA"/>
    <w:rsid w:val="0061582F"/>
    <w:rsid w:val="00615DCF"/>
    <w:rsid w:val="0061687A"/>
    <w:rsid w:val="0061703C"/>
    <w:rsid w:val="00622709"/>
    <w:rsid w:val="006232F0"/>
    <w:rsid w:val="00625BFB"/>
    <w:rsid w:val="00625EC8"/>
    <w:rsid w:val="006260C1"/>
    <w:rsid w:val="006264D1"/>
    <w:rsid w:val="0062673E"/>
    <w:rsid w:val="00627FE3"/>
    <w:rsid w:val="006306AD"/>
    <w:rsid w:val="0063110D"/>
    <w:rsid w:val="00631455"/>
    <w:rsid w:val="00632301"/>
    <w:rsid w:val="006330C7"/>
    <w:rsid w:val="00635BA6"/>
    <w:rsid w:val="00636C5C"/>
    <w:rsid w:val="00636D5D"/>
    <w:rsid w:val="00640DB6"/>
    <w:rsid w:val="00642C6A"/>
    <w:rsid w:val="00642FC3"/>
    <w:rsid w:val="00644053"/>
    <w:rsid w:val="0064461E"/>
    <w:rsid w:val="00644AEC"/>
    <w:rsid w:val="006529E4"/>
    <w:rsid w:val="006537BE"/>
    <w:rsid w:val="006540B4"/>
    <w:rsid w:val="006547F0"/>
    <w:rsid w:val="00654DEB"/>
    <w:rsid w:val="00657640"/>
    <w:rsid w:val="00660CDD"/>
    <w:rsid w:val="00667792"/>
    <w:rsid w:val="006706D1"/>
    <w:rsid w:val="006719AB"/>
    <w:rsid w:val="00672537"/>
    <w:rsid w:val="00675E89"/>
    <w:rsid w:val="00676696"/>
    <w:rsid w:val="00680B8F"/>
    <w:rsid w:val="0068214D"/>
    <w:rsid w:val="00683816"/>
    <w:rsid w:val="00684A9F"/>
    <w:rsid w:val="00687444"/>
    <w:rsid w:val="00687BCA"/>
    <w:rsid w:val="00690B87"/>
    <w:rsid w:val="00691429"/>
    <w:rsid w:val="00692177"/>
    <w:rsid w:val="006925D4"/>
    <w:rsid w:val="00692BC4"/>
    <w:rsid w:val="00693395"/>
    <w:rsid w:val="006937AB"/>
    <w:rsid w:val="006949C8"/>
    <w:rsid w:val="00695E17"/>
    <w:rsid w:val="00697E7C"/>
    <w:rsid w:val="006A0382"/>
    <w:rsid w:val="006A1715"/>
    <w:rsid w:val="006A18AC"/>
    <w:rsid w:val="006A29AC"/>
    <w:rsid w:val="006A47EB"/>
    <w:rsid w:val="006A5AA9"/>
    <w:rsid w:val="006B0044"/>
    <w:rsid w:val="006B06D6"/>
    <w:rsid w:val="006B13D7"/>
    <w:rsid w:val="006B1F66"/>
    <w:rsid w:val="006B3681"/>
    <w:rsid w:val="006B3C80"/>
    <w:rsid w:val="006B4367"/>
    <w:rsid w:val="006B4D85"/>
    <w:rsid w:val="006B5ABD"/>
    <w:rsid w:val="006B76A5"/>
    <w:rsid w:val="006C3848"/>
    <w:rsid w:val="006C469B"/>
    <w:rsid w:val="006C55E6"/>
    <w:rsid w:val="006C5AFF"/>
    <w:rsid w:val="006C71F9"/>
    <w:rsid w:val="006D0E65"/>
    <w:rsid w:val="006D26FA"/>
    <w:rsid w:val="006D2A32"/>
    <w:rsid w:val="006D2DEE"/>
    <w:rsid w:val="006E21D7"/>
    <w:rsid w:val="006E2663"/>
    <w:rsid w:val="006E2BE0"/>
    <w:rsid w:val="006E3B0F"/>
    <w:rsid w:val="006E62F4"/>
    <w:rsid w:val="006F1E3E"/>
    <w:rsid w:val="006F20B8"/>
    <w:rsid w:val="006F256F"/>
    <w:rsid w:val="006F270D"/>
    <w:rsid w:val="006F3A68"/>
    <w:rsid w:val="006F4946"/>
    <w:rsid w:val="006F4DFC"/>
    <w:rsid w:val="006F7054"/>
    <w:rsid w:val="006F7A08"/>
    <w:rsid w:val="00700478"/>
    <w:rsid w:val="00702D74"/>
    <w:rsid w:val="007041D7"/>
    <w:rsid w:val="00704D99"/>
    <w:rsid w:val="00705251"/>
    <w:rsid w:val="00706ADF"/>
    <w:rsid w:val="00710416"/>
    <w:rsid w:val="00711703"/>
    <w:rsid w:val="0071536C"/>
    <w:rsid w:val="00720E01"/>
    <w:rsid w:val="00723490"/>
    <w:rsid w:val="0072593E"/>
    <w:rsid w:val="00725B5C"/>
    <w:rsid w:val="00725DE5"/>
    <w:rsid w:val="007303F9"/>
    <w:rsid w:val="00730D4B"/>
    <w:rsid w:val="00732770"/>
    <w:rsid w:val="007330D3"/>
    <w:rsid w:val="00733A4F"/>
    <w:rsid w:val="0073620B"/>
    <w:rsid w:val="007369AA"/>
    <w:rsid w:val="007426C2"/>
    <w:rsid w:val="00742CC9"/>
    <w:rsid w:val="007436E9"/>
    <w:rsid w:val="007439F5"/>
    <w:rsid w:val="00743B27"/>
    <w:rsid w:val="00743CFC"/>
    <w:rsid w:val="00744026"/>
    <w:rsid w:val="0075392C"/>
    <w:rsid w:val="00754A5F"/>
    <w:rsid w:val="00754C9D"/>
    <w:rsid w:val="0076045F"/>
    <w:rsid w:val="0076143B"/>
    <w:rsid w:val="00762048"/>
    <w:rsid w:val="007636D7"/>
    <w:rsid w:val="00763AB6"/>
    <w:rsid w:val="007644E5"/>
    <w:rsid w:val="007650FA"/>
    <w:rsid w:val="00770DD5"/>
    <w:rsid w:val="00770E13"/>
    <w:rsid w:val="00771943"/>
    <w:rsid w:val="007730F6"/>
    <w:rsid w:val="00776841"/>
    <w:rsid w:val="0077730D"/>
    <w:rsid w:val="00777E1A"/>
    <w:rsid w:val="0078000C"/>
    <w:rsid w:val="00780316"/>
    <w:rsid w:val="00781C06"/>
    <w:rsid w:val="0078457E"/>
    <w:rsid w:val="007879B5"/>
    <w:rsid w:val="0079125E"/>
    <w:rsid w:val="00792880"/>
    <w:rsid w:val="0079313D"/>
    <w:rsid w:val="00795ECB"/>
    <w:rsid w:val="00796253"/>
    <w:rsid w:val="007962CB"/>
    <w:rsid w:val="00796ED2"/>
    <w:rsid w:val="007A0A0D"/>
    <w:rsid w:val="007A3687"/>
    <w:rsid w:val="007A578E"/>
    <w:rsid w:val="007B5F96"/>
    <w:rsid w:val="007B6441"/>
    <w:rsid w:val="007B67B6"/>
    <w:rsid w:val="007C22CC"/>
    <w:rsid w:val="007C2E95"/>
    <w:rsid w:val="007C2EF7"/>
    <w:rsid w:val="007C49A2"/>
    <w:rsid w:val="007D1FDD"/>
    <w:rsid w:val="007D4B46"/>
    <w:rsid w:val="007E1371"/>
    <w:rsid w:val="007E18D2"/>
    <w:rsid w:val="007E196B"/>
    <w:rsid w:val="007E3A6C"/>
    <w:rsid w:val="007E53E8"/>
    <w:rsid w:val="007E71FA"/>
    <w:rsid w:val="007F0056"/>
    <w:rsid w:val="007F14FE"/>
    <w:rsid w:val="007F3183"/>
    <w:rsid w:val="007F4900"/>
    <w:rsid w:val="007F53AC"/>
    <w:rsid w:val="007F53EE"/>
    <w:rsid w:val="007F6F3E"/>
    <w:rsid w:val="00810D54"/>
    <w:rsid w:val="008114CB"/>
    <w:rsid w:val="00811E00"/>
    <w:rsid w:val="00813B90"/>
    <w:rsid w:val="00814748"/>
    <w:rsid w:val="00815C7D"/>
    <w:rsid w:val="00816FD5"/>
    <w:rsid w:val="00817319"/>
    <w:rsid w:val="00817827"/>
    <w:rsid w:val="008201A4"/>
    <w:rsid w:val="00820DC9"/>
    <w:rsid w:val="0082129E"/>
    <w:rsid w:val="00821DBF"/>
    <w:rsid w:val="00822C6B"/>
    <w:rsid w:val="0082652C"/>
    <w:rsid w:val="00830D36"/>
    <w:rsid w:val="00831C4C"/>
    <w:rsid w:val="00831C4F"/>
    <w:rsid w:val="00834577"/>
    <w:rsid w:val="00835049"/>
    <w:rsid w:val="0083688E"/>
    <w:rsid w:val="00837077"/>
    <w:rsid w:val="008439E8"/>
    <w:rsid w:val="008442EE"/>
    <w:rsid w:val="00844F65"/>
    <w:rsid w:val="008465EE"/>
    <w:rsid w:val="00850447"/>
    <w:rsid w:val="00850632"/>
    <w:rsid w:val="00851943"/>
    <w:rsid w:val="00852784"/>
    <w:rsid w:val="00855427"/>
    <w:rsid w:val="00856614"/>
    <w:rsid w:val="00857761"/>
    <w:rsid w:val="0086282F"/>
    <w:rsid w:val="008633EF"/>
    <w:rsid w:val="0086386E"/>
    <w:rsid w:val="00864892"/>
    <w:rsid w:val="00864C19"/>
    <w:rsid w:val="008658AC"/>
    <w:rsid w:val="008679BE"/>
    <w:rsid w:val="00874119"/>
    <w:rsid w:val="008759BE"/>
    <w:rsid w:val="00877E89"/>
    <w:rsid w:val="0088215E"/>
    <w:rsid w:val="00882767"/>
    <w:rsid w:val="0088353F"/>
    <w:rsid w:val="00884762"/>
    <w:rsid w:val="00884799"/>
    <w:rsid w:val="00885135"/>
    <w:rsid w:val="0089070C"/>
    <w:rsid w:val="00893B40"/>
    <w:rsid w:val="00894AC6"/>
    <w:rsid w:val="00894E9A"/>
    <w:rsid w:val="0089709F"/>
    <w:rsid w:val="00897308"/>
    <w:rsid w:val="008A1604"/>
    <w:rsid w:val="008A1AAC"/>
    <w:rsid w:val="008A3441"/>
    <w:rsid w:val="008A510D"/>
    <w:rsid w:val="008A6431"/>
    <w:rsid w:val="008A7582"/>
    <w:rsid w:val="008A7B39"/>
    <w:rsid w:val="008A7D08"/>
    <w:rsid w:val="008B115C"/>
    <w:rsid w:val="008B13AF"/>
    <w:rsid w:val="008B16D1"/>
    <w:rsid w:val="008B17E6"/>
    <w:rsid w:val="008B5822"/>
    <w:rsid w:val="008B7083"/>
    <w:rsid w:val="008B7A49"/>
    <w:rsid w:val="008C178E"/>
    <w:rsid w:val="008C1975"/>
    <w:rsid w:val="008C1A2F"/>
    <w:rsid w:val="008C1D49"/>
    <w:rsid w:val="008C2380"/>
    <w:rsid w:val="008C3438"/>
    <w:rsid w:val="008C4038"/>
    <w:rsid w:val="008C48DB"/>
    <w:rsid w:val="008C48E4"/>
    <w:rsid w:val="008C5355"/>
    <w:rsid w:val="008C78D4"/>
    <w:rsid w:val="008D03EE"/>
    <w:rsid w:val="008D1672"/>
    <w:rsid w:val="008D25F1"/>
    <w:rsid w:val="008D2F08"/>
    <w:rsid w:val="008D4EC1"/>
    <w:rsid w:val="008E0C72"/>
    <w:rsid w:val="008E70B3"/>
    <w:rsid w:val="008F0073"/>
    <w:rsid w:val="008F0710"/>
    <w:rsid w:val="008F5E72"/>
    <w:rsid w:val="008F654F"/>
    <w:rsid w:val="008F734A"/>
    <w:rsid w:val="008F744A"/>
    <w:rsid w:val="00900B3D"/>
    <w:rsid w:val="00901B06"/>
    <w:rsid w:val="00901CFE"/>
    <w:rsid w:val="009026A5"/>
    <w:rsid w:val="009037F7"/>
    <w:rsid w:val="009065BA"/>
    <w:rsid w:val="00906CA2"/>
    <w:rsid w:val="00907BA0"/>
    <w:rsid w:val="009106CA"/>
    <w:rsid w:val="0091643E"/>
    <w:rsid w:val="00917EAA"/>
    <w:rsid w:val="00920704"/>
    <w:rsid w:val="00920CA5"/>
    <w:rsid w:val="00923319"/>
    <w:rsid w:val="00926270"/>
    <w:rsid w:val="009305A9"/>
    <w:rsid w:val="009322FA"/>
    <w:rsid w:val="00937E73"/>
    <w:rsid w:val="00942184"/>
    <w:rsid w:val="0094259F"/>
    <w:rsid w:val="00943285"/>
    <w:rsid w:val="00945259"/>
    <w:rsid w:val="0094602A"/>
    <w:rsid w:val="00954FF8"/>
    <w:rsid w:val="00956920"/>
    <w:rsid w:val="00957D03"/>
    <w:rsid w:val="00960993"/>
    <w:rsid w:val="00960BFA"/>
    <w:rsid w:val="00960D27"/>
    <w:rsid w:val="00960F42"/>
    <w:rsid w:val="009612E7"/>
    <w:rsid w:val="0096420C"/>
    <w:rsid w:val="009736F1"/>
    <w:rsid w:val="009747B0"/>
    <w:rsid w:val="0098193D"/>
    <w:rsid w:val="00981C70"/>
    <w:rsid w:val="00982355"/>
    <w:rsid w:val="009843F3"/>
    <w:rsid w:val="0099385D"/>
    <w:rsid w:val="009967D4"/>
    <w:rsid w:val="00997C2C"/>
    <w:rsid w:val="009A0F1D"/>
    <w:rsid w:val="009A2CE5"/>
    <w:rsid w:val="009A3B16"/>
    <w:rsid w:val="009A4112"/>
    <w:rsid w:val="009A4842"/>
    <w:rsid w:val="009A4EC2"/>
    <w:rsid w:val="009A5985"/>
    <w:rsid w:val="009A6786"/>
    <w:rsid w:val="009A6876"/>
    <w:rsid w:val="009A6906"/>
    <w:rsid w:val="009A6E2A"/>
    <w:rsid w:val="009A741C"/>
    <w:rsid w:val="009B0D97"/>
    <w:rsid w:val="009B207C"/>
    <w:rsid w:val="009B44BD"/>
    <w:rsid w:val="009B45DA"/>
    <w:rsid w:val="009C15A0"/>
    <w:rsid w:val="009C16E0"/>
    <w:rsid w:val="009C1702"/>
    <w:rsid w:val="009C5C22"/>
    <w:rsid w:val="009C6CF3"/>
    <w:rsid w:val="009C787B"/>
    <w:rsid w:val="009C797D"/>
    <w:rsid w:val="009D09B7"/>
    <w:rsid w:val="009D4862"/>
    <w:rsid w:val="009D5DE4"/>
    <w:rsid w:val="009D6225"/>
    <w:rsid w:val="009E13DE"/>
    <w:rsid w:val="009E1601"/>
    <w:rsid w:val="009E226D"/>
    <w:rsid w:val="009E2622"/>
    <w:rsid w:val="009E2C42"/>
    <w:rsid w:val="009E35CF"/>
    <w:rsid w:val="009E5701"/>
    <w:rsid w:val="009E6EBC"/>
    <w:rsid w:val="009E77E7"/>
    <w:rsid w:val="009F112B"/>
    <w:rsid w:val="009F135C"/>
    <w:rsid w:val="009F1A5F"/>
    <w:rsid w:val="009F3DD1"/>
    <w:rsid w:val="009F4968"/>
    <w:rsid w:val="009F50E0"/>
    <w:rsid w:val="00A01258"/>
    <w:rsid w:val="00A02E64"/>
    <w:rsid w:val="00A0670F"/>
    <w:rsid w:val="00A0674B"/>
    <w:rsid w:val="00A11AA4"/>
    <w:rsid w:val="00A11BEB"/>
    <w:rsid w:val="00A12E14"/>
    <w:rsid w:val="00A1573D"/>
    <w:rsid w:val="00A208AE"/>
    <w:rsid w:val="00A20D4B"/>
    <w:rsid w:val="00A21A03"/>
    <w:rsid w:val="00A22B57"/>
    <w:rsid w:val="00A2531E"/>
    <w:rsid w:val="00A3075C"/>
    <w:rsid w:val="00A3123C"/>
    <w:rsid w:val="00A330DC"/>
    <w:rsid w:val="00A35097"/>
    <w:rsid w:val="00A351E9"/>
    <w:rsid w:val="00A40C39"/>
    <w:rsid w:val="00A40F15"/>
    <w:rsid w:val="00A414AA"/>
    <w:rsid w:val="00A45018"/>
    <w:rsid w:val="00A45065"/>
    <w:rsid w:val="00A4742B"/>
    <w:rsid w:val="00A51167"/>
    <w:rsid w:val="00A5206C"/>
    <w:rsid w:val="00A57193"/>
    <w:rsid w:val="00A60CD4"/>
    <w:rsid w:val="00A6121E"/>
    <w:rsid w:val="00A63DA7"/>
    <w:rsid w:val="00A64B3D"/>
    <w:rsid w:val="00A64B63"/>
    <w:rsid w:val="00A66E53"/>
    <w:rsid w:val="00A67750"/>
    <w:rsid w:val="00A703F8"/>
    <w:rsid w:val="00A71E00"/>
    <w:rsid w:val="00A72343"/>
    <w:rsid w:val="00A72B5A"/>
    <w:rsid w:val="00A73198"/>
    <w:rsid w:val="00A76124"/>
    <w:rsid w:val="00A76C62"/>
    <w:rsid w:val="00A77335"/>
    <w:rsid w:val="00A814DF"/>
    <w:rsid w:val="00A818E2"/>
    <w:rsid w:val="00A8251E"/>
    <w:rsid w:val="00A834C2"/>
    <w:rsid w:val="00A83FDD"/>
    <w:rsid w:val="00A85476"/>
    <w:rsid w:val="00A8586C"/>
    <w:rsid w:val="00A8600F"/>
    <w:rsid w:val="00A904D9"/>
    <w:rsid w:val="00A964F5"/>
    <w:rsid w:val="00A97695"/>
    <w:rsid w:val="00AA0B11"/>
    <w:rsid w:val="00AA0F0E"/>
    <w:rsid w:val="00AA1325"/>
    <w:rsid w:val="00AA2E72"/>
    <w:rsid w:val="00AA37AB"/>
    <w:rsid w:val="00AA5A5E"/>
    <w:rsid w:val="00AA5FB3"/>
    <w:rsid w:val="00AA79CC"/>
    <w:rsid w:val="00AB0930"/>
    <w:rsid w:val="00AB0F42"/>
    <w:rsid w:val="00AB18F3"/>
    <w:rsid w:val="00AB2A30"/>
    <w:rsid w:val="00AB42AF"/>
    <w:rsid w:val="00AB4CBD"/>
    <w:rsid w:val="00AC0F1A"/>
    <w:rsid w:val="00AC1271"/>
    <w:rsid w:val="00AC34B0"/>
    <w:rsid w:val="00AD0816"/>
    <w:rsid w:val="00AD3893"/>
    <w:rsid w:val="00AD7836"/>
    <w:rsid w:val="00AE2CAB"/>
    <w:rsid w:val="00AE376D"/>
    <w:rsid w:val="00AE46A4"/>
    <w:rsid w:val="00AE53E3"/>
    <w:rsid w:val="00AE5824"/>
    <w:rsid w:val="00AE588B"/>
    <w:rsid w:val="00AE6F2B"/>
    <w:rsid w:val="00AE7DC6"/>
    <w:rsid w:val="00AF118D"/>
    <w:rsid w:val="00AF6D25"/>
    <w:rsid w:val="00AF7213"/>
    <w:rsid w:val="00AF7CCE"/>
    <w:rsid w:val="00B00170"/>
    <w:rsid w:val="00B00C77"/>
    <w:rsid w:val="00B01923"/>
    <w:rsid w:val="00B022AF"/>
    <w:rsid w:val="00B03374"/>
    <w:rsid w:val="00B0413A"/>
    <w:rsid w:val="00B06E3B"/>
    <w:rsid w:val="00B07240"/>
    <w:rsid w:val="00B072AF"/>
    <w:rsid w:val="00B10F98"/>
    <w:rsid w:val="00B1386C"/>
    <w:rsid w:val="00B145FB"/>
    <w:rsid w:val="00B1469C"/>
    <w:rsid w:val="00B1598A"/>
    <w:rsid w:val="00B17321"/>
    <w:rsid w:val="00B2014D"/>
    <w:rsid w:val="00B2371D"/>
    <w:rsid w:val="00B2383D"/>
    <w:rsid w:val="00B26C6C"/>
    <w:rsid w:val="00B26C75"/>
    <w:rsid w:val="00B30DC2"/>
    <w:rsid w:val="00B33964"/>
    <w:rsid w:val="00B34C25"/>
    <w:rsid w:val="00B356B0"/>
    <w:rsid w:val="00B361F1"/>
    <w:rsid w:val="00B40A58"/>
    <w:rsid w:val="00B41E67"/>
    <w:rsid w:val="00B42795"/>
    <w:rsid w:val="00B44FE5"/>
    <w:rsid w:val="00B45543"/>
    <w:rsid w:val="00B47475"/>
    <w:rsid w:val="00B530BF"/>
    <w:rsid w:val="00B53815"/>
    <w:rsid w:val="00B55146"/>
    <w:rsid w:val="00B553AE"/>
    <w:rsid w:val="00B55F51"/>
    <w:rsid w:val="00B57BB0"/>
    <w:rsid w:val="00B57C27"/>
    <w:rsid w:val="00B608B3"/>
    <w:rsid w:val="00B6262C"/>
    <w:rsid w:val="00B64A9C"/>
    <w:rsid w:val="00B64FCD"/>
    <w:rsid w:val="00B65129"/>
    <w:rsid w:val="00B67035"/>
    <w:rsid w:val="00B672DD"/>
    <w:rsid w:val="00B70C8F"/>
    <w:rsid w:val="00B70F4F"/>
    <w:rsid w:val="00B710C6"/>
    <w:rsid w:val="00B75548"/>
    <w:rsid w:val="00B75921"/>
    <w:rsid w:val="00B76123"/>
    <w:rsid w:val="00B8070D"/>
    <w:rsid w:val="00B80999"/>
    <w:rsid w:val="00B818BB"/>
    <w:rsid w:val="00B8297C"/>
    <w:rsid w:val="00B836D3"/>
    <w:rsid w:val="00B83E85"/>
    <w:rsid w:val="00B84E87"/>
    <w:rsid w:val="00B85FEF"/>
    <w:rsid w:val="00B865F1"/>
    <w:rsid w:val="00B90874"/>
    <w:rsid w:val="00B9287E"/>
    <w:rsid w:val="00B94CF6"/>
    <w:rsid w:val="00B94F5C"/>
    <w:rsid w:val="00B950A2"/>
    <w:rsid w:val="00B9598A"/>
    <w:rsid w:val="00B96CAF"/>
    <w:rsid w:val="00BA6059"/>
    <w:rsid w:val="00BA7D7D"/>
    <w:rsid w:val="00BA7E78"/>
    <w:rsid w:val="00BB31A7"/>
    <w:rsid w:val="00BB3430"/>
    <w:rsid w:val="00BB3C58"/>
    <w:rsid w:val="00BB4B99"/>
    <w:rsid w:val="00BB4F2D"/>
    <w:rsid w:val="00BB7DD2"/>
    <w:rsid w:val="00BC1754"/>
    <w:rsid w:val="00BC19F6"/>
    <w:rsid w:val="00BC1A45"/>
    <w:rsid w:val="00BC27B9"/>
    <w:rsid w:val="00BC55D6"/>
    <w:rsid w:val="00BC58EB"/>
    <w:rsid w:val="00BC794C"/>
    <w:rsid w:val="00BD185F"/>
    <w:rsid w:val="00BD1BB9"/>
    <w:rsid w:val="00BD2394"/>
    <w:rsid w:val="00BD2835"/>
    <w:rsid w:val="00BD2958"/>
    <w:rsid w:val="00BD335F"/>
    <w:rsid w:val="00BD4252"/>
    <w:rsid w:val="00BD560E"/>
    <w:rsid w:val="00BD6783"/>
    <w:rsid w:val="00BD6CF1"/>
    <w:rsid w:val="00BE08EF"/>
    <w:rsid w:val="00BE0B38"/>
    <w:rsid w:val="00BE0DE9"/>
    <w:rsid w:val="00BE497A"/>
    <w:rsid w:val="00BE5AD6"/>
    <w:rsid w:val="00BE61C5"/>
    <w:rsid w:val="00BE626C"/>
    <w:rsid w:val="00BE7E52"/>
    <w:rsid w:val="00BF09AE"/>
    <w:rsid w:val="00BF0AC3"/>
    <w:rsid w:val="00BF1EDA"/>
    <w:rsid w:val="00BF2C67"/>
    <w:rsid w:val="00BF3392"/>
    <w:rsid w:val="00BF36BC"/>
    <w:rsid w:val="00BF39FA"/>
    <w:rsid w:val="00BF49D0"/>
    <w:rsid w:val="00BF64C2"/>
    <w:rsid w:val="00BF75A7"/>
    <w:rsid w:val="00C006DF"/>
    <w:rsid w:val="00C01367"/>
    <w:rsid w:val="00C0444A"/>
    <w:rsid w:val="00C04808"/>
    <w:rsid w:val="00C04EEE"/>
    <w:rsid w:val="00C0559D"/>
    <w:rsid w:val="00C0675A"/>
    <w:rsid w:val="00C0758C"/>
    <w:rsid w:val="00C1185E"/>
    <w:rsid w:val="00C123C7"/>
    <w:rsid w:val="00C131A4"/>
    <w:rsid w:val="00C13374"/>
    <w:rsid w:val="00C14959"/>
    <w:rsid w:val="00C15153"/>
    <w:rsid w:val="00C15F1E"/>
    <w:rsid w:val="00C16084"/>
    <w:rsid w:val="00C204FB"/>
    <w:rsid w:val="00C20E37"/>
    <w:rsid w:val="00C20F61"/>
    <w:rsid w:val="00C223F5"/>
    <w:rsid w:val="00C2268D"/>
    <w:rsid w:val="00C227E9"/>
    <w:rsid w:val="00C22D83"/>
    <w:rsid w:val="00C26278"/>
    <w:rsid w:val="00C264F7"/>
    <w:rsid w:val="00C303B3"/>
    <w:rsid w:val="00C30EA1"/>
    <w:rsid w:val="00C31B60"/>
    <w:rsid w:val="00C326EC"/>
    <w:rsid w:val="00C33E0C"/>
    <w:rsid w:val="00C34A8C"/>
    <w:rsid w:val="00C41F8D"/>
    <w:rsid w:val="00C420B1"/>
    <w:rsid w:val="00C439A5"/>
    <w:rsid w:val="00C462D3"/>
    <w:rsid w:val="00C46F76"/>
    <w:rsid w:val="00C47BB9"/>
    <w:rsid w:val="00C504E3"/>
    <w:rsid w:val="00C50D6B"/>
    <w:rsid w:val="00C516DF"/>
    <w:rsid w:val="00C527B4"/>
    <w:rsid w:val="00C60E39"/>
    <w:rsid w:val="00C610CC"/>
    <w:rsid w:val="00C6164C"/>
    <w:rsid w:val="00C63C29"/>
    <w:rsid w:val="00C7075B"/>
    <w:rsid w:val="00C708FD"/>
    <w:rsid w:val="00C71C6F"/>
    <w:rsid w:val="00C7394A"/>
    <w:rsid w:val="00C755B6"/>
    <w:rsid w:val="00C75EDE"/>
    <w:rsid w:val="00C77958"/>
    <w:rsid w:val="00C77F8E"/>
    <w:rsid w:val="00C81DE2"/>
    <w:rsid w:val="00C83811"/>
    <w:rsid w:val="00C83827"/>
    <w:rsid w:val="00C83891"/>
    <w:rsid w:val="00C84EF9"/>
    <w:rsid w:val="00C904AC"/>
    <w:rsid w:val="00C90ABC"/>
    <w:rsid w:val="00C9327C"/>
    <w:rsid w:val="00C97334"/>
    <w:rsid w:val="00CA04F9"/>
    <w:rsid w:val="00CA4AA2"/>
    <w:rsid w:val="00CB1AC5"/>
    <w:rsid w:val="00CB2C27"/>
    <w:rsid w:val="00CB3B02"/>
    <w:rsid w:val="00CB47C0"/>
    <w:rsid w:val="00CB4943"/>
    <w:rsid w:val="00CB6356"/>
    <w:rsid w:val="00CC4280"/>
    <w:rsid w:val="00CC4CF4"/>
    <w:rsid w:val="00CC68E6"/>
    <w:rsid w:val="00CC76E3"/>
    <w:rsid w:val="00CC7BFA"/>
    <w:rsid w:val="00CD031C"/>
    <w:rsid w:val="00CD1B6D"/>
    <w:rsid w:val="00CD1ED4"/>
    <w:rsid w:val="00CD4248"/>
    <w:rsid w:val="00CD4A98"/>
    <w:rsid w:val="00CD4E8C"/>
    <w:rsid w:val="00CE1669"/>
    <w:rsid w:val="00CE39DB"/>
    <w:rsid w:val="00CE4631"/>
    <w:rsid w:val="00CE565D"/>
    <w:rsid w:val="00CF1199"/>
    <w:rsid w:val="00CF263A"/>
    <w:rsid w:val="00CF343C"/>
    <w:rsid w:val="00CF5379"/>
    <w:rsid w:val="00CF59E3"/>
    <w:rsid w:val="00CF652B"/>
    <w:rsid w:val="00CF685F"/>
    <w:rsid w:val="00CF7A36"/>
    <w:rsid w:val="00CF7AD2"/>
    <w:rsid w:val="00D01426"/>
    <w:rsid w:val="00D0643C"/>
    <w:rsid w:val="00D07878"/>
    <w:rsid w:val="00D119AD"/>
    <w:rsid w:val="00D127E5"/>
    <w:rsid w:val="00D12AA4"/>
    <w:rsid w:val="00D13F62"/>
    <w:rsid w:val="00D141AA"/>
    <w:rsid w:val="00D145F4"/>
    <w:rsid w:val="00D14757"/>
    <w:rsid w:val="00D167AD"/>
    <w:rsid w:val="00D17B83"/>
    <w:rsid w:val="00D220B6"/>
    <w:rsid w:val="00D22BC3"/>
    <w:rsid w:val="00D23A4B"/>
    <w:rsid w:val="00D27F3C"/>
    <w:rsid w:val="00D31E24"/>
    <w:rsid w:val="00D32F36"/>
    <w:rsid w:val="00D3508C"/>
    <w:rsid w:val="00D44928"/>
    <w:rsid w:val="00D45705"/>
    <w:rsid w:val="00D46CD7"/>
    <w:rsid w:val="00D47048"/>
    <w:rsid w:val="00D47FF5"/>
    <w:rsid w:val="00D504DA"/>
    <w:rsid w:val="00D5092F"/>
    <w:rsid w:val="00D5202A"/>
    <w:rsid w:val="00D52E6E"/>
    <w:rsid w:val="00D54049"/>
    <w:rsid w:val="00D55423"/>
    <w:rsid w:val="00D56077"/>
    <w:rsid w:val="00D5622C"/>
    <w:rsid w:val="00D603E7"/>
    <w:rsid w:val="00D64A18"/>
    <w:rsid w:val="00D66AD9"/>
    <w:rsid w:val="00D73BD2"/>
    <w:rsid w:val="00D804C1"/>
    <w:rsid w:val="00D8243D"/>
    <w:rsid w:val="00D827E4"/>
    <w:rsid w:val="00D83B6F"/>
    <w:rsid w:val="00D84321"/>
    <w:rsid w:val="00D90388"/>
    <w:rsid w:val="00D90417"/>
    <w:rsid w:val="00D93378"/>
    <w:rsid w:val="00D94F39"/>
    <w:rsid w:val="00D958DC"/>
    <w:rsid w:val="00D97F0C"/>
    <w:rsid w:val="00DA15A5"/>
    <w:rsid w:val="00DA293B"/>
    <w:rsid w:val="00DA365F"/>
    <w:rsid w:val="00DA4408"/>
    <w:rsid w:val="00DA500D"/>
    <w:rsid w:val="00DA6ED0"/>
    <w:rsid w:val="00DA6F03"/>
    <w:rsid w:val="00DB158B"/>
    <w:rsid w:val="00DB3250"/>
    <w:rsid w:val="00DB69E9"/>
    <w:rsid w:val="00DB6B4E"/>
    <w:rsid w:val="00DC373F"/>
    <w:rsid w:val="00DD116E"/>
    <w:rsid w:val="00DD33C5"/>
    <w:rsid w:val="00DD403A"/>
    <w:rsid w:val="00DD4E37"/>
    <w:rsid w:val="00DD5C9D"/>
    <w:rsid w:val="00DD7834"/>
    <w:rsid w:val="00DD7B54"/>
    <w:rsid w:val="00DE14E1"/>
    <w:rsid w:val="00DE36F7"/>
    <w:rsid w:val="00DE37C8"/>
    <w:rsid w:val="00DE5B75"/>
    <w:rsid w:val="00DE6F10"/>
    <w:rsid w:val="00DE7FD0"/>
    <w:rsid w:val="00DF2270"/>
    <w:rsid w:val="00DF7004"/>
    <w:rsid w:val="00E01E3D"/>
    <w:rsid w:val="00E02A59"/>
    <w:rsid w:val="00E0413E"/>
    <w:rsid w:val="00E058AF"/>
    <w:rsid w:val="00E05C45"/>
    <w:rsid w:val="00E0691E"/>
    <w:rsid w:val="00E06D51"/>
    <w:rsid w:val="00E07AB1"/>
    <w:rsid w:val="00E11A57"/>
    <w:rsid w:val="00E13C8D"/>
    <w:rsid w:val="00E202AB"/>
    <w:rsid w:val="00E21731"/>
    <w:rsid w:val="00E23827"/>
    <w:rsid w:val="00E253ED"/>
    <w:rsid w:val="00E2638A"/>
    <w:rsid w:val="00E365E4"/>
    <w:rsid w:val="00E40C08"/>
    <w:rsid w:val="00E416B0"/>
    <w:rsid w:val="00E42F54"/>
    <w:rsid w:val="00E450A2"/>
    <w:rsid w:val="00E45498"/>
    <w:rsid w:val="00E46F93"/>
    <w:rsid w:val="00E47EF5"/>
    <w:rsid w:val="00E5631A"/>
    <w:rsid w:val="00E570B6"/>
    <w:rsid w:val="00E6318D"/>
    <w:rsid w:val="00E6437C"/>
    <w:rsid w:val="00E6446D"/>
    <w:rsid w:val="00E67EC5"/>
    <w:rsid w:val="00E70965"/>
    <w:rsid w:val="00E7099F"/>
    <w:rsid w:val="00E709FB"/>
    <w:rsid w:val="00E710DE"/>
    <w:rsid w:val="00E716F6"/>
    <w:rsid w:val="00E719B8"/>
    <w:rsid w:val="00E727AB"/>
    <w:rsid w:val="00E73D1E"/>
    <w:rsid w:val="00E73DC3"/>
    <w:rsid w:val="00E74BCE"/>
    <w:rsid w:val="00E753E7"/>
    <w:rsid w:val="00E758BF"/>
    <w:rsid w:val="00E75BBE"/>
    <w:rsid w:val="00E7694B"/>
    <w:rsid w:val="00E81569"/>
    <w:rsid w:val="00E81F43"/>
    <w:rsid w:val="00E826FA"/>
    <w:rsid w:val="00E844A4"/>
    <w:rsid w:val="00E84ADF"/>
    <w:rsid w:val="00E8623A"/>
    <w:rsid w:val="00E87979"/>
    <w:rsid w:val="00E87CCB"/>
    <w:rsid w:val="00E90C36"/>
    <w:rsid w:val="00E9232D"/>
    <w:rsid w:val="00E944C2"/>
    <w:rsid w:val="00E96357"/>
    <w:rsid w:val="00EA02DF"/>
    <w:rsid w:val="00EA2BA6"/>
    <w:rsid w:val="00EA3DB7"/>
    <w:rsid w:val="00EA49CF"/>
    <w:rsid w:val="00EA58C8"/>
    <w:rsid w:val="00EA7273"/>
    <w:rsid w:val="00EB1829"/>
    <w:rsid w:val="00EB18CE"/>
    <w:rsid w:val="00EB1C62"/>
    <w:rsid w:val="00EB31DC"/>
    <w:rsid w:val="00EB4086"/>
    <w:rsid w:val="00EC02B1"/>
    <w:rsid w:val="00EC0405"/>
    <w:rsid w:val="00EC2546"/>
    <w:rsid w:val="00EC2719"/>
    <w:rsid w:val="00EC4927"/>
    <w:rsid w:val="00ED0EFC"/>
    <w:rsid w:val="00ED2228"/>
    <w:rsid w:val="00ED237B"/>
    <w:rsid w:val="00ED573B"/>
    <w:rsid w:val="00ED71B6"/>
    <w:rsid w:val="00ED7241"/>
    <w:rsid w:val="00ED77A4"/>
    <w:rsid w:val="00EE0EBD"/>
    <w:rsid w:val="00EE1107"/>
    <w:rsid w:val="00EE509A"/>
    <w:rsid w:val="00EE7BEA"/>
    <w:rsid w:val="00EF1755"/>
    <w:rsid w:val="00EF4FE1"/>
    <w:rsid w:val="00EF5A7B"/>
    <w:rsid w:val="00EF62D5"/>
    <w:rsid w:val="00EF649A"/>
    <w:rsid w:val="00F01C7E"/>
    <w:rsid w:val="00F05A59"/>
    <w:rsid w:val="00F1141D"/>
    <w:rsid w:val="00F11A6A"/>
    <w:rsid w:val="00F11F0B"/>
    <w:rsid w:val="00F1213B"/>
    <w:rsid w:val="00F130B5"/>
    <w:rsid w:val="00F13E42"/>
    <w:rsid w:val="00F16A0D"/>
    <w:rsid w:val="00F176EF"/>
    <w:rsid w:val="00F17D43"/>
    <w:rsid w:val="00F212CC"/>
    <w:rsid w:val="00F221E4"/>
    <w:rsid w:val="00F22B64"/>
    <w:rsid w:val="00F23D26"/>
    <w:rsid w:val="00F24516"/>
    <w:rsid w:val="00F30584"/>
    <w:rsid w:val="00F32BC1"/>
    <w:rsid w:val="00F34326"/>
    <w:rsid w:val="00F346A1"/>
    <w:rsid w:val="00F34975"/>
    <w:rsid w:val="00F372A8"/>
    <w:rsid w:val="00F37C7A"/>
    <w:rsid w:val="00F40FC2"/>
    <w:rsid w:val="00F41E23"/>
    <w:rsid w:val="00F427C7"/>
    <w:rsid w:val="00F4786D"/>
    <w:rsid w:val="00F47BF3"/>
    <w:rsid w:val="00F50706"/>
    <w:rsid w:val="00F50C81"/>
    <w:rsid w:val="00F51669"/>
    <w:rsid w:val="00F517A0"/>
    <w:rsid w:val="00F52FFA"/>
    <w:rsid w:val="00F54793"/>
    <w:rsid w:val="00F56CBA"/>
    <w:rsid w:val="00F57573"/>
    <w:rsid w:val="00F6256F"/>
    <w:rsid w:val="00F627BC"/>
    <w:rsid w:val="00F62EA9"/>
    <w:rsid w:val="00F634AB"/>
    <w:rsid w:val="00F63629"/>
    <w:rsid w:val="00F64AED"/>
    <w:rsid w:val="00F65A9F"/>
    <w:rsid w:val="00F7193F"/>
    <w:rsid w:val="00F735BD"/>
    <w:rsid w:val="00F73F5B"/>
    <w:rsid w:val="00F7413F"/>
    <w:rsid w:val="00F754CF"/>
    <w:rsid w:val="00F75ACB"/>
    <w:rsid w:val="00F760EE"/>
    <w:rsid w:val="00F76DE3"/>
    <w:rsid w:val="00F7708D"/>
    <w:rsid w:val="00F7788A"/>
    <w:rsid w:val="00F817CB"/>
    <w:rsid w:val="00F82449"/>
    <w:rsid w:val="00F834B3"/>
    <w:rsid w:val="00F83F03"/>
    <w:rsid w:val="00F853BE"/>
    <w:rsid w:val="00F87842"/>
    <w:rsid w:val="00F91BEA"/>
    <w:rsid w:val="00F91DFA"/>
    <w:rsid w:val="00F95BC0"/>
    <w:rsid w:val="00FA01E8"/>
    <w:rsid w:val="00FA1E96"/>
    <w:rsid w:val="00FA4546"/>
    <w:rsid w:val="00FA4F03"/>
    <w:rsid w:val="00FB10D5"/>
    <w:rsid w:val="00FB3154"/>
    <w:rsid w:val="00FB738C"/>
    <w:rsid w:val="00FB7749"/>
    <w:rsid w:val="00FC2E7D"/>
    <w:rsid w:val="00FC4A4B"/>
    <w:rsid w:val="00FC4E3D"/>
    <w:rsid w:val="00FD0417"/>
    <w:rsid w:val="00FD09BF"/>
    <w:rsid w:val="00FD368A"/>
    <w:rsid w:val="00FD4B59"/>
    <w:rsid w:val="00FD7082"/>
    <w:rsid w:val="00FD7439"/>
    <w:rsid w:val="00FE090C"/>
    <w:rsid w:val="00FE1276"/>
    <w:rsid w:val="00FE2798"/>
    <w:rsid w:val="00FE29E1"/>
    <w:rsid w:val="00FE2D4C"/>
    <w:rsid w:val="00FE59AF"/>
    <w:rsid w:val="00FE70D4"/>
    <w:rsid w:val="00FF143C"/>
    <w:rsid w:val="00FF188C"/>
    <w:rsid w:val="00FF1994"/>
    <w:rsid w:val="00FF355B"/>
    <w:rsid w:val="00FF390D"/>
    <w:rsid w:val="00FF3D19"/>
    <w:rsid w:val="00FF4216"/>
    <w:rsid w:val="00FF6A1B"/>
    <w:rsid w:val="0188E7A6"/>
    <w:rsid w:val="03B64CEB"/>
    <w:rsid w:val="06350D2C"/>
    <w:rsid w:val="06E47C4C"/>
    <w:rsid w:val="0F6CE4C6"/>
    <w:rsid w:val="13BB85FB"/>
    <w:rsid w:val="140C29F6"/>
    <w:rsid w:val="15D509CB"/>
    <w:rsid w:val="16601EF9"/>
    <w:rsid w:val="16CE1EFB"/>
    <w:rsid w:val="17F4DB01"/>
    <w:rsid w:val="18093BDF"/>
    <w:rsid w:val="18B36FD8"/>
    <w:rsid w:val="18B67EB7"/>
    <w:rsid w:val="1A582B13"/>
    <w:rsid w:val="1A735F30"/>
    <w:rsid w:val="1B873107"/>
    <w:rsid w:val="2078C14A"/>
    <w:rsid w:val="21ABC5C4"/>
    <w:rsid w:val="21DD7EF0"/>
    <w:rsid w:val="23A90A85"/>
    <w:rsid w:val="28E7A7BA"/>
    <w:rsid w:val="290350E0"/>
    <w:rsid w:val="2C3AF1A2"/>
    <w:rsid w:val="2D574452"/>
    <w:rsid w:val="2D5EC1BA"/>
    <w:rsid w:val="2E22736D"/>
    <w:rsid w:val="2E249004"/>
    <w:rsid w:val="31A0C5AE"/>
    <w:rsid w:val="32939248"/>
    <w:rsid w:val="32E4DBD0"/>
    <w:rsid w:val="36A881B2"/>
    <w:rsid w:val="38264647"/>
    <w:rsid w:val="3CE2DCAA"/>
    <w:rsid w:val="3FD4D6BA"/>
    <w:rsid w:val="40E7BA8F"/>
    <w:rsid w:val="45EB38BB"/>
    <w:rsid w:val="4B535166"/>
    <w:rsid w:val="50557C8C"/>
    <w:rsid w:val="53C26FCD"/>
    <w:rsid w:val="56DC7C9E"/>
    <w:rsid w:val="588C73F9"/>
    <w:rsid w:val="58CDDA3E"/>
    <w:rsid w:val="5B46B12B"/>
    <w:rsid w:val="5D5FE51C"/>
    <w:rsid w:val="5E5BEA49"/>
    <w:rsid w:val="5E7C1EC0"/>
    <w:rsid w:val="5F01E049"/>
    <w:rsid w:val="5F120B1D"/>
    <w:rsid w:val="5FC76F2C"/>
    <w:rsid w:val="62BB97FA"/>
    <w:rsid w:val="62E35133"/>
    <w:rsid w:val="6345F791"/>
    <w:rsid w:val="66C220FF"/>
    <w:rsid w:val="68473AFE"/>
    <w:rsid w:val="68560654"/>
    <w:rsid w:val="69EF5991"/>
    <w:rsid w:val="6ACD4D94"/>
    <w:rsid w:val="6B42F815"/>
    <w:rsid w:val="72E3A69F"/>
    <w:rsid w:val="7470C805"/>
    <w:rsid w:val="7478FAAE"/>
    <w:rsid w:val="777FCBA2"/>
    <w:rsid w:val="7784C767"/>
    <w:rsid w:val="78E2A4DC"/>
    <w:rsid w:val="79E565E8"/>
    <w:rsid w:val="7CC56365"/>
    <w:rsid w:val="7D562AEA"/>
    <w:rsid w:val="7E42AA37"/>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5AE5580"/>
  <w15:chartTrackingRefBased/>
  <w15:docId w15:val="{A2555881-CB58-4661-8746-FDC98DE27B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414AA"/>
    <w:pPr>
      <w:overflowPunct w:val="0"/>
      <w:autoSpaceDE w:val="0"/>
      <w:autoSpaceDN w:val="0"/>
      <w:adjustRightInd w:val="0"/>
      <w:spacing w:after="120"/>
      <w:textAlignment w:val="baseline"/>
    </w:pPr>
    <w:rPr>
      <w:rFonts w:ascii="Arial" w:hAnsi="Arial"/>
      <w:sz w:val="22"/>
    </w:rPr>
  </w:style>
  <w:style w:type="paragraph" w:styleId="Heading1">
    <w:name w:val="heading 1"/>
    <w:basedOn w:val="Header1"/>
    <w:next w:val="Normal"/>
    <w:qFormat/>
    <w:rsid w:val="006F4DFC"/>
    <w:pPr>
      <w:keepNext/>
      <w:ind w:left="-461" w:right="101" w:hanging="446"/>
      <w:outlineLvl w:val="0"/>
    </w:pPr>
  </w:style>
  <w:style w:type="paragraph" w:styleId="Heading2">
    <w:name w:val="heading 2"/>
    <w:basedOn w:val="Heading1"/>
    <w:next w:val="Normal"/>
    <w:qFormat/>
    <w:rsid w:val="00A20D4B"/>
    <w:pPr>
      <w:numPr>
        <w:ilvl w:val="1"/>
      </w:numPr>
      <w:spacing w:before="120"/>
      <w:ind w:left="-72"/>
      <w:outlineLvl w:val="1"/>
    </w:pPr>
    <w:rPr>
      <w:b w:val="0"/>
      <w:bCs/>
    </w:rPr>
  </w:style>
  <w:style w:type="paragraph" w:styleId="Heading3">
    <w:name w:val="heading 3"/>
    <w:basedOn w:val="Normal"/>
    <w:next w:val="Normal"/>
    <w:link w:val="Heading3Char"/>
    <w:uiPriority w:val="9"/>
    <w:unhideWhenUsed/>
    <w:qFormat/>
    <w:rsid w:val="005A7868"/>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uiPriority w:val="39"/>
    <w:rsid w:val="00333A13"/>
    <w:pPr>
      <w:tabs>
        <w:tab w:val="left" w:pos="720"/>
        <w:tab w:val="left" w:leader="dot" w:pos="8280"/>
        <w:tab w:val="right" w:pos="8640"/>
      </w:tabs>
      <w:ind w:right="720"/>
    </w:pPr>
  </w:style>
  <w:style w:type="paragraph" w:styleId="Footer">
    <w:name w:val="footer"/>
    <w:basedOn w:val="Normal"/>
    <w:semiHidden/>
    <w:pPr>
      <w:tabs>
        <w:tab w:val="center" w:pos="4320"/>
        <w:tab w:val="right" w:pos="8640"/>
      </w:tabs>
    </w:pPr>
  </w:style>
  <w:style w:type="paragraph" w:styleId="Header">
    <w:name w:val="header"/>
    <w:basedOn w:val="Normal"/>
    <w:semiHidden/>
    <w:pPr>
      <w:tabs>
        <w:tab w:val="center" w:pos="4320"/>
        <w:tab w:val="right" w:pos="8640"/>
      </w:tabs>
    </w:pPr>
  </w:style>
  <w:style w:type="paragraph" w:styleId="Title">
    <w:name w:val="Title"/>
    <w:basedOn w:val="TOC1"/>
    <w:qFormat/>
    <w:pPr>
      <w:ind w:right="100"/>
    </w:pPr>
    <w:rPr>
      <w:rFonts w:ascii="Helvetica" w:hAnsi="Helvetica"/>
      <w:b/>
      <w:sz w:val="28"/>
    </w:rPr>
  </w:style>
  <w:style w:type="paragraph" w:customStyle="1" w:styleId="Header1">
    <w:name w:val="Header 1"/>
    <w:basedOn w:val="Title"/>
    <w:rsid w:val="004B0047"/>
    <w:pPr>
      <w:numPr>
        <w:numId w:val="3"/>
      </w:numPr>
      <w:tabs>
        <w:tab w:val="clear" w:pos="8280"/>
        <w:tab w:val="clear" w:pos="8640"/>
      </w:tabs>
      <w:spacing w:before="240"/>
    </w:pPr>
    <w:rPr>
      <w:rFonts w:ascii="Arial" w:hAnsi="Arial"/>
      <w:sz w:val="22"/>
    </w:rPr>
  </w:style>
  <w:style w:type="paragraph" w:customStyle="1" w:styleId="hangingindent1">
    <w:name w:val="hanging indent 1"/>
    <w:basedOn w:val="Header1"/>
    <w:pPr>
      <w:ind w:hanging="720"/>
    </w:pPr>
    <w:rPr>
      <w:rFonts w:ascii="Times" w:hAnsi="Times"/>
      <w:b w:val="0"/>
    </w:rPr>
  </w:style>
  <w:style w:type="paragraph" w:customStyle="1" w:styleId="hangingindent2">
    <w:name w:val="hanging indent 2"/>
    <w:basedOn w:val="hangingindent1"/>
    <w:pPr>
      <w:ind w:hanging="360"/>
    </w:pPr>
  </w:style>
  <w:style w:type="paragraph" w:customStyle="1" w:styleId="paragraph1">
    <w:name w:val="paragraph 1"/>
    <w:basedOn w:val="Header1"/>
    <w:rPr>
      <w:rFonts w:ascii="Times" w:hAnsi="Times"/>
      <w:b w:val="0"/>
    </w:rPr>
  </w:style>
  <w:style w:type="paragraph" w:customStyle="1" w:styleId="paragraph2">
    <w:name w:val="paragraph 2"/>
    <w:basedOn w:val="hangingindent1"/>
    <w:pPr>
      <w:ind w:hanging="360"/>
    </w:pPr>
  </w:style>
  <w:style w:type="paragraph" w:customStyle="1" w:styleId="paragraph3">
    <w:name w:val="paragraph 3"/>
    <w:basedOn w:val="hangingindent2"/>
    <w:pPr>
      <w:ind w:firstLine="0"/>
    </w:pPr>
  </w:style>
  <w:style w:type="paragraph" w:customStyle="1" w:styleId="hangingindent3">
    <w:name w:val="hanging indent 3"/>
    <w:basedOn w:val="hangingindent2"/>
  </w:style>
  <w:style w:type="paragraph" w:customStyle="1" w:styleId="hangingindent4">
    <w:name w:val="hanging indent 4"/>
    <w:basedOn w:val="Normal"/>
    <w:pPr>
      <w:spacing w:before="240"/>
      <w:ind w:left="2880" w:right="100" w:hanging="720"/>
    </w:pPr>
  </w:style>
  <w:style w:type="paragraph" w:customStyle="1" w:styleId="paragraph4">
    <w:name w:val="paragraph 4"/>
    <w:basedOn w:val="Normal"/>
    <w:pPr>
      <w:spacing w:before="240"/>
      <w:ind w:left="2160" w:right="100"/>
    </w:pPr>
  </w:style>
  <w:style w:type="paragraph" w:customStyle="1" w:styleId="approvalline">
    <w:name w:val="approval line"/>
    <w:basedOn w:val="Header"/>
    <w:pPr>
      <w:pBdr>
        <w:top w:val="single" w:sz="6" w:space="0" w:color="auto"/>
        <w:left w:val="single" w:sz="6" w:space="0" w:color="auto"/>
        <w:bottom w:val="single" w:sz="6" w:space="0" w:color="auto"/>
        <w:right w:val="single" w:sz="6" w:space="0" w:color="auto"/>
      </w:pBdr>
      <w:tabs>
        <w:tab w:val="left" w:pos="2520"/>
      </w:tabs>
      <w:spacing w:before="240"/>
    </w:pPr>
    <w:rPr>
      <w:rFonts w:ascii="Courier" w:hAnsi="Courier"/>
    </w:rPr>
  </w:style>
  <w:style w:type="paragraph" w:customStyle="1" w:styleId="relateddoc">
    <w:name w:val="related doc"/>
    <w:basedOn w:val="Normal"/>
    <w:pPr>
      <w:tabs>
        <w:tab w:val="left" w:pos="1620"/>
      </w:tabs>
      <w:ind w:left="720" w:right="100"/>
    </w:pPr>
  </w:style>
  <w:style w:type="paragraph" w:customStyle="1" w:styleId="Header2">
    <w:name w:val="Header 2"/>
    <w:basedOn w:val="Normal"/>
    <w:pPr>
      <w:spacing w:before="240"/>
      <w:ind w:left="720" w:right="100"/>
    </w:pPr>
    <w:rPr>
      <w:rFonts w:ascii="Helvetica" w:hAnsi="Helvetica"/>
      <w:b/>
    </w:rPr>
  </w:style>
  <w:style w:type="paragraph" w:customStyle="1" w:styleId="Tabletext">
    <w:name w:val="Table text"/>
    <w:basedOn w:val="Normal"/>
    <w:pPr>
      <w:spacing w:after="40"/>
    </w:pPr>
  </w:style>
  <w:style w:type="character" w:styleId="PageNumber">
    <w:name w:val="page number"/>
    <w:basedOn w:val="DefaultParagraphFont"/>
    <w:semiHidden/>
  </w:style>
  <w:style w:type="paragraph" w:styleId="BalloonText">
    <w:name w:val="Balloon Text"/>
    <w:basedOn w:val="Normal"/>
    <w:semiHidden/>
    <w:rPr>
      <w:rFonts w:ascii="Tahoma" w:hAnsi="Tahoma" w:cs="Tahoma"/>
      <w:sz w:val="16"/>
      <w:szCs w:val="16"/>
    </w:rPr>
  </w:style>
  <w:style w:type="paragraph" w:styleId="BodyText">
    <w:name w:val="Body Text"/>
    <w:basedOn w:val="Normal"/>
    <w:link w:val="BodyTextChar"/>
    <w:uiPriority w:val="1"/>
    <w:semiHidden/>
    <w:unhideWhenUsed/>
    <w:qFormat/>
    <w:rsid w:val="00D01426"/>
    <w:pPr>
      <w:widowControl w:val="0"/>
      <w:overflowPunct/>
      <w:autoSpaceDE/>
      <w:autoSpaceDN/>
      <w:adjustRightInd/>
      <w:spacing w:before="120"/>
      <w:ind w:left="335"/>
      <w:textAlignment w:val="auto"/>
    </w:pPr>
    <w:rPr>
      <w:rFonts w:eastAsia="Arial" w:cs="Arial"/>
    </w:rPr>
  </w:style>
  <w:style w:type="character" w:customStyle="1" w:styleId="BodyTextChar">
    <w:name w:val="Body Text Char"/>
    <w:link w:val="BodyText"/>
    <w:uiPriority w:val="1"/>
    <w:semiHidden/>
    <w:rsid w:val="00D01426"/>
    <w:rPr>
      <w:rFonts w:ascii="Arial" w:eastAsia="Arial" w:hAnsi="Arial" w:cs="Arial"/>
    </w:rPr>
  </w:style>
  <w:style w:type="table" w:styleId="TableGrid">
    <w:name w:val="Table Grid"/>
    <w:basedOn w:val="TableNormal"/>
    <w:uiPriority w:val="39"/>
    <w:rsid w:val="002E045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4B0047"/>
    <w:pPr>
      <w:keepLines/>
      <w:overflowPunct/>
      <w:autoSpaceDE/>
      <w:autoSpaceDN/>
      <w:adjustRightInd/>
      <w:spacing w:line="259" w:lineRule="auto"/>
      <w:textAlignment w:val="auto"/>
      <w:outlineLvl w:val="9"/>
    </w:pPr>
    <w:rPr>
      <w:rFonts w:ascii="Calibri Light" w:hAnsi="Calibri Light"/>
      <w:b w:val="0"/>
      <w:color w:val="2E74B5"/>
      <w:sz w:val="32"/>
      <w:szCs w:val="32"/>
    </w:rPr>
  </w:style>
  <w:style w:type="paragraph" w:styleId="TOC2">
    <w:name w:val="toc 2"/>
    <w:basedOn w:val="Normal"/>
    <w:next w:val="Normal"/>
    <w:autoRedefine/>
    <w:uiPriority w:val="39"/>
    <w:unhideWhenUsed/>
    <w:rsid w:val="004B0047"/>
    <w:pPr>
      <w:overflowPunct/>
      <w:autoSpaceDE/>
      <w:autoSpaceDN/>
      <w:adjustRightInd/>
      <w:spacing w:after="100" w:line="259" w:lineRule="auto"/>
      <w:ind w:left="220"/>
      <w:textAlignment w:val="auto"/>
    </w:pPr>
    <w:rPr>
      <w:rFonts w:ascii="Calibri" w:hAnsi="Calibri"/>
      <w:szCs w:val="22"/>
    </w:rPr>
  </w:style>
  <w:style w:type="paragraph" w:styleId="TOC3">
    <w:name w:val="toc 3"/>
    <w:basedOn w:val="Normal"/>
    <w:next w:val="Normal"/>
    <w:autoRedefine/>
    <w:uiPriority w:val="39"/>
    <w:unhideWhenUsed/>
    <w:rsid w:val="004B0047"/>
    <w:pPr>
      <w:overflowPunct/>
      <w:autoSpaceDE/>
      <w:autoSpaceDN/>
      <w:adjustRightInd/>
      <w:spacing w:after="100" w:line="259" w:lineRule="auto"/>
      <w:ind w:left="440"/>
      <w:textAlignment w:val="auto"/>
    </w:pPr>
    <w:rPr>
      <w:rFonts w:ascii="Calibri" w:hAnsi="Calibri"/>
      <w:szCs w:val="22"/>
    </w:rPr>
  </w:style>
  <w:style w:type="character" w:styleId="Hyperlink">
    <w:name w:val="Hyperlink"/>
    <w:uiPriority w:val="99"/>
    <w:unhideWhenUsed/>
    <w:rsid w:val="007B67B6"/>
    <w:rPr>
      <w:color w:val="0563C1"/>
      <w:u w:val="single"/>
    </w:rPr>
  </w:style>
  <w:style w:type="table" w:customStyle="1" w:styleId="GridTable1Light1">
    <w:name w:val="Grid Table 1 Light1"/>
    <w:basedOn w:val="TableNormal"/>
    <w:uiPriority w:val="46"/>
    <w:rsid w:val="00F212CC"/>
    <w:rPr>
      <w:rFonts w:ascii="Calibri" w:eastAsia="Calibri" w:hAnsi="Calibri"/>
      <w:sz w:val="22"/>
      <w:szCs w:val="22"/>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styleId="UnresolvedMention">
    <w:name w:val="Unresolved Mention"/>
    <w:basedOn w:val="DefaultParagraphFont"/>
    <w:uiPriority w:val="99"/>
    <w:semiHidden/>
    <w:unhideWhenUsed/>
    <w:rsid w:val="00D97F0C"/>
    <w:rPr>
      <w:color w:val="605E5C"/>
      <w:shd w:val="clear" w:color="auto" w:fill="E1DFDD"/>
    </w:rPr>
  </w:style>
  <w:style w:type="paragraph" w:styleId="ListParagraph">
    <w:name w:val="List Paragraph"/>
    <w:basedOn w:val="Normal"/>
    <w:uiPriority w:val="34"/>
    <w:qFormat/>
    <w:rsid w:val="00A3075C"/>
    <w:pPr>
      <w:ind w:left="720"/>
      <w:contextualSpacing/>
    </w:pPr>
  </w:style>
  <w:style w:type="character" w:styleId="CommentReference">
    <w:name w:val="annotation reference"/>
    <w:basedOn w:val="DefaultParagraphFont"/>
    <w:uiPriority w:val="99"/>
    <w:semiHidden/>
    <w:unhideWhenUsed/>
    <w:rsid w:val="00AE53E3"/>
    <w:rPr>
      <w:sz w:val="16"/>
      <w:szCs w:val="16"/>
    </w:rPr>
  </w:style>
  <w:style w:type="paragraph" w:styleId="CommentText">
    <w:name w:val="annotation text"/>
    <w:basedOn w:val="Normal"/>
    <w:link w:val="CommentTextChar"/>
    <w:uiPriority w:val="99"/>
    <w:semiHidden/>
    <w:unhideWhenUsed/>
    <w:rsid w:val="00AE53E3"/>
  </w:style>
  <w:style w:type="character" w:customStyle="1" w:styleId="CommentTextChar">
    <w:name w:val="Comment Text Char"/>
    <w:basedOn w:val="DefaultParagraphFont"/>
    <w:link w:val="CommentText"/>
    <w:uiPriority w:val="99"/>
    <w:semiHidden/>
    <w:rsid w:val="00AE53E3"/>
    <w:rPr>
      <w:rFonts w:ascii="Times" w:hAnsi="Times"/>
    </w:rPr>
  </w:style>
  <w:style w:type="paragraph" w:styleId="CommentSubject">
    <w:name w:val="annotation subject"/>
    <w:basedOn w:val="CommentText"/>
    <w:next w:val="CommentText"/>
    <w:link w:val="CommentSubjectChar"/>
    <w:uiPriority w:val="99"/>
    <w:semiHidden/>
    <w:unhideWhenUsed/>
    <w:rsid w:val="00AE53E3"/>
    <w:rPr>
      <w:b/>
      <w:bCs/>
    </w:rPr>
  </w:style>
  <w:style w:type="character" w:customStyle="1" w:styleId="CommentSubjectChar">
    <w:name w:val="Comment Subject Char"/>
    <w:basedOn w:val="CommentTextChar"/>
    <w:link w:val="CommentSubject"/>
    <w:uiPriority w:val="99"/>
    <w:semiHidden/>
    <w:rsid w:val="00AE53E3"/>
    <w:rPr>
      <w:rFonts w:ascii="Times" w:hAnsi="Times"/>
      <w:b/>
      <w:bCs/>
    </w:rPr>
  </w:style>
  <w:style w:type="paragraph" w:styleId="Revision">
    <w:name w:val="Revision"/>
    <w:hidden/>
    <w:uiPriority w:val="99"/>
    <w:semiHidden/>
    <w:rsid w:val="00AA79CC"/>
    <w:rPr>
      <w:rFonts w:ascii="Times" w:hAnsi="Times"/>
    </w:rPr>
  </w:style>
  <w:style w:type="character" w:customStyle="1" w:styleId="Heading3Char">
    <w:name w:val="Heading 3 Char"/>
    <w:basedOn w:val="DefaultParagraphFont"/>
    <w:link w:val="Heading3"/>
    <w:uiPriority w:val="9"/>
    <w:rsid w:val="005A7868"/>
    <w:rPr>
      <w:rFonts w:asciiTheme="majorHAnsi" w:eastAsiaTheme="majorEastAsia" w:hAnsiTheme="majorHAnsi" w:cstheme="majorBidi"/>
      <w:color w:val="1F3763" w:themeColor="accent1" w:themeShade="7F"/>
      <w:sz w:val="24"/>
      <w:szCs w:val="24"/>
    </w:rPr>
  </w:style>
  <w:style w:type="character" w:styleId="Mention">
    <w:name w:val="Mention"/>
    <w:basedOn w:val="DefaultParagraphFont"/>
    <w:uiPriority w:val="99"/>
    <w:unhideWhenUsed/>
    <w:rsid w:val="00104DC3"/>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236217">
      <w:bodyDiv w:val="1"/>
      <w:marLeft w:val="0"/>
      <w:marRight w:val="0"/>
      <w:marTop w:val="0"/>
      <w:marBottom w:val="0"/>
      <w:divBdr>
        <w:top w:val="none" w:sz="0" w:space="0" w:color="auto"/>
        <w:left w:val="none" w:sz="0" w:space="0" w:color="auto"/>
        <w:bottom w:val="none" w:sz="0" w:space="0" w:color="auto"/>
        <w:right w:val="none" w:sz="0" w:space="0" w:color="auto"/>
      </w:divBdr>
      <w:divsChild>
        <w:div w:id="2139836468">
          <w:marLeft w:val="0"/>
          <w:marRight w:val="0"/>
          <w:marTop w:val="0"/>
          <w:marBottom w:val="0"/>
          <w:divBdr>
            <w:top w:val="none" w:sz="0" w:space="0" w:color="auto"/>
            <w:left w:val="none" w:sz="0" w:space="0" w:color="auto"/>
            <w:bottom w:val="none" w:sz="0" w:space="0" w:color="auto"/>
            <w:right w:val="none" w:sz="0" w:space="0" w:color="auto"/>
          </w:divBdr>
          <w:divsChild>
            <w:div w:id="1444351">
              <w:marLeft w:val="0"/>
              <w:marRight w:val="0"/>
              <w:marTop w:val="0"/>
              <w:marBottom w:val="0"/>
              <w:divBdr>
                <w:top w:val="none" w:sz="0" w:space="0" w:color="auto"/>
                <w:left w:val="none" w:sz="0" w:space="0" w:color="auto"/>
                <w:bottom w:val="none" w:sz="0" w:space="0" w:color="auto"/>
                <w:right w:val="none" w:sz="0" w:space="0" w:color="auto"/>
              </w:divBdr>
            </w:div>
            <w:div w:id="189688169">
              <w:marLeft w:val="0"/>
              <w:marRight w:val="0"/>
              <w:marTop w:val="0"/>
              <w:marBottom w:val="0"/>
              <w:divBdr>
                <w:top w:val="none" w:sz="0" w:space="0" w:color="auto"/>
                <w:left w:val="none" w:sz="0" w:space="0" w:color="auto"/>
                <w:bottom w:val="none" w:sz="0" w:space="0" w:color="auto"/>
                <w:right w:val="none" w:sz="0" w:space="0" w:color="auto"/>
              </w:divBdr>
            </w:div>
            <w:div w:id="353265992">
              <w:marLeft w:val="0"/>
              <w:marRight w:val="0"/>
              <w:marTop w:val="0"/>
              <w:marBottom w:val="0"/>
              <w:divBdr>
                <w:top w:val="none" w:sz="0" w:space="0" w:color="auto"/>
                <w:left w:val="none" w:sz="0" w:space="0" w:color="auto"/>
                <w:bottom w:val="none" w:sz="0" w:space="0" w:color="auto"/>
                <w:right w:val="none" w:sz="0" w:space="0" w:color="auto"/>
              </w:divBdr>
            </w:div>
            <w:div w:id="725221999">
              <w:marLeft w:val="0"/>
              <w:marRight w:val="0"/>
              <w:marTop w:val="0"/>
              <w:marBottom w:val="0"/>
              <w:divBdr>
                <w:top w:val="none" w:sz="0" w:space="0" w:color="auto"/>
                <w:left w:val="none" w:sz="0" w:space="0" w:color="auto"/>
                <w:bottom w:val="none" w:sz="0" w:space="0" w:color="auto"/>
                <w:right w:val="none" w:sz="0" w:space="0" w:color="auto"/>
              </w:divBdr>
            </w:div>
            <w:div w:id="1445265661">
              <w:marLeft w:val="0"/>
              <w:marRight w:val="0"/>
              <w:marTop w:val="0"/>
              <w:marBottom w:val="0"/>
              <w:divBdr>
                <w:top w:val="none" w:sz="0" w:space="0" w:color="auto"/>
                <w:left w:val="none" w:sz="0" w:space="0" w:color="auto"/>
                <w:bottom w:val="none" w:sz="0" w:space="0" w:color="auto"/>
                <w:right w:val="none" w:sz="0" w:space="0" w:color="auto"/>
              </w:divBdr>
            </w:div>
            <w:div w:id="19788779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931658">
      <w:bodyDiv w:val="1"/>
      <w:marLeft w:val="0"/>
      <w:marRight w:val="0"/>
      <w:marTop w:val="0"/>
      <w:marBottom w:val="0"/>
      <w:divBdr>
        <w:top w:val="none" w:sz="0" w:space="0" w:color="auto"/>
        <w:left w:val="none" w:sz="0" w:space="0" w:color="auto"/>
        <w:bottom w:val="none" w:sz="0" w:space="0" w:color="auto"/>
        <w:right w:val="none" w:sz="0" w:space="0" w:color="auto"/>
      </w:divBdr>
    </w:div>
    <w:div w:id="97917061">
      <w:bodyDiv w:val="1"/>
      <w:marLeft w:val="0"/>
      <w:marRight w:val="0"/>
      <w:marTop w:val="0"/>
      <w:marBottom w:val="0"/>
      <w:divBdr>
        <w:top w:val="none" w:sz="0" w:space="0" w:color="auto"/>
        <w:left w:val="none" w:sz="0" w:space="0" w:color="auto"/>
        <w:bottom w:val="none" w:sz="0" w:space="0" w:color="auto"/>
        <w:right w:val="none" w:sz="0" w:space="0" w:color="auto"/>
      </w:divBdr>
      <w:divsChild>
        <w:div w:id="1087920484">
          <w:marLeft w:val="0"/>
          <w:marRight w:val="0"/>
          <w:marTop w:val="0"/>
          <w:marBottom w:val="0"/>
          <w:divBdr>
            <w:top w:val="none" w:sz="0" w:space="0" w:color="auto"/>
            <w:left w:val="none" w:sz="0" w:space="0" w:color="auto"/>
            <w:bottom w:val="none" w:sz="0" w:space="0" w:color="auto"/>
            <w:right w:val="none" w:sz="0" w:space="0" w:color="auto"/>
          </w:divBdr>
          <w:divsChild>
            <w:div w:id="1242135198">
              <w:marLeft w:val="0"/>
              <w:marRight w:val="0"/>
              <w:marTop w:val="0"/>
              <w:marBottom w:val="0"/>
              <w:divBdr>
                <w:top w:val="none" w:sz="0" w:space="0" w:color="auto"/>
                <w:left w:val="none" w:sz="0" w:space="0" w:color="auto"/>
                <w:bottom w:val="none" w:sz="0" w:space="0" w:color="auto"/>
                <w:right w:val="none" w:sz="0" w:space="0" w:color="auto"/>
              </w:divBdr>
            </w:div>
            <w:div w:id="673414042">
              <w:marLeft w:val="0"/>
              <w:marRight w:val="0"/>
              <w:marTop w:val="0"/>
              <w:marBottom w:val="0"/>
              <w:divBdr>
                <w:top w:val="none" w:sz="0" w:space="0" w:color="auto"/>
                <w:left w:val="none" w:sz="0" w:space="0" w:color="auto"/>
                <w:bottom w:val="none" w:sz="0" w:space="0" w:color="auto"/>
                <w:right w:val="none" w:sz="0" w:space="0" w:color="auto"/>
              </w:divBdr>
            </w:div>
            <w:div w:id="1778450532">
              <w:marLeft w:val="0"/>
              <w:marRight w:val="0"/>
              <w:marTop w:val="0"/>
              <w:marBottom w:val="0"/>
              <w:divBdr>
                <w:top w:val="none" w:sz="0" w:space="0" w:color="auto"/>
                <w:left w:val="none" w:sz="0" w:space="0" w:color="auto"/>
                <w:bottom w:val="none" w:sz="0" w:space="0" w:color="auto"/>
                <w:right w:val="none" w:sz="0" w:space="0" w:color="auto"/>
              </w:divBdr>
            </w:div>
            <w:div w:id="1918591315">
              <w:marLeft w:val="0"/>
              <w:marRight w:val="0"/>
              <w:marTop w:val="0"/>
              <w:marBottom w:val="0"/>
              <w:divBdr>
                <w:top w:val="none" w:sz="0" w:space="0" w:color="auto"/>
                <w:left w:val="none" w:sz="0" w:space="0" w:color="auto"/>
                <w:bottom w:val="none" w:sz="0" w:space="0" w:color="auto"/>
                <w:right w:val="none" w:sz="0" w:space="0" w:color="auto"/>
              </w:divBdr>
            </w:div>
            <w:div w:id="1627857882">
              <w:marLeft w:val="0"/>
              <w:marRight w:val="0"/>
              <w:marTop w:val="0"/>
              <w:marBottom w:val="0"/>
              <w:divBdr>
                <w:top w:val="none" w:sz="0" w:space="0" w:color="auto"/>
                <w:left w:val="none" w:sz="0" w:space="0" w:color="auto"/>
                <w:bottom w:val="none" w:sz="0" w:space="0" w:color="auto"/>
                <w:right w:val="none" w:sz="0" w:space="0" w:color="auto"/>
              </w:divBdr>
            </w:div>
            <w:div w:id="1661495154">
              <w:marLeft w:val="0"/>
              <w:marRight w:val="0"/>
              <w:marTop w:val="0"/>
              <w:marBottom w:val="0"/>
              <w:divBdr>
                <w:top w:val="none" w:sz="0" w:space="0" w:color="auto"/>
                <w:left w:val="none" w:sz="0" w:space="0" w:color="auto"/>
                <w:bottom w:val="none" w:sz="0" w:space="0" w:color="auto"/>
                <w:right w:val="none" w:sz="0" w:space="0" w:color="auto"/>
              </w:divBdr>
            </w:div>
            <w:div w:id="599608602">
              <w:marLeft w:val="0"/>
              <w:marRight w:val="0"/>
              <w:marTop w:val="0"/>
              <w:marBottom w:val="0"/>
              <w:divBdr>
                <w:top w:val="none" w:sz="0" w:space="0" w:color="auto"/>
                <w:left w:val="none" w:sz="0" w:space="0" w:color="auto"/>
                <w:bottom w:val="none" w:sz="0" w:space="0" w:color="auto"/>
                <w:right w:val="none" w:sz="0" w:space="0" w:color="auto"/>
              </w:divBdr>
            </w:div>
            <w:div w:id="1965962777">
              <w:marLeft w:val="0"/>
              <w:marRight w:val="0"/>
              <w:marTop w:val="0"/>
              <w:marBottom w:val="0"/>
              <w:divBdr>
                <w:top w:val="none" w:sz="0" w:space="0" w:color="auto"/>
                <w:left w:val="none" w:sz="0" w:space="0" w:color="auto"/>
                <w:bottom w:val="none" w:sz="0" w:space="0" w:color="auto"/>
                <w:right w:val="none" w:sz="0" w:space="0" w:color="auto"/>
              </w:divBdr>
            </w:div>
            <w:div w:id="1975595665">
              <w:marLeft w:val="0"/>
              <w:marRight w:val="0"/>
              <w:marTop w:val="0"/>
              <w:marBottom w:val="0"/>
              <w:divBdr>
                <w:top w:val="none" w:sz="0" w:space="0" w:color="auto"/>
                <w:left w:val="none" w:sz="0" w:space="0" w:color="auto"/>
                <w:bottom w:val="none" w:sz="0" w:space="0" w:color="auto"/>
                <w:right w:val="none" w:sz="0" w:space="0" w:color="auto"/>
              </w:divBdr>
            </w:div>
            <w:div w:id="2037466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791559">
      <w:bodyDiv w:val="1"/>
      <w:marLeft w:val="0"/>
      <w:marRight w:val="0"/>
      <w:marTop w:val="0"/>
      <w:marBottom w:val="0"/>
      <w:divBdr>
        <w:top w:val="none" w:sz="0" w:space="0" w:color="auto"/>
        <w:left w:val="none" w:sz="0" w:space="0" w:color="auto"/>
        <w:bottom w:val="none" w:sz="0" w:space="0" w:color="auto"/>
        <w:right w:val="none" w:sz="0" w:space="0" w:color="auto"/>
      </w:divBdr>
      <w:divsChild>
        <w:div w:id="794638484">
          <w:marLeft w:val="0"/>
          <w:marRight w:val="0"/>
          <w:marTop w:val="0"/>
          <w:marBottom w:val="0"/>
          <w:divBdr>
            <w:top w:val="none" w:sz="0" w:space="0" w:color="auto"/>
            <w:left w:val="none" w:sz="0" w:space="0" w:color="auto"/>
            <w:bottom w:val="none" w:sz="0" w:space="0" w:color="auto"/>
            <w:right w:val="none" w:sz="0" w:space="0" w:color="auto"/>
          </w:divBdr>
          <w:divsChild>
            <w:div w:id="2050564626">
              <w:marLeft w:val="0"/>
              <w:marRight w:val="0"/>
              <w:marTop w:val="0"/>
              <w:marBottom w:val="0"/>
              <w:divBdr>
                <w:top w:val="none" w:sz="0" w:space="0" w:color="auto"/>
                <w:left w:val="none" w:sz="0" w:space="0" w:color="auto"/>
                <w:bottom w:val="none" w:sz="0" w:space="0" w:color="auto"/>
                <w:right w:val="none" w:sz="0" w:space="0" w:color="auto"/>
              </w:divBdr>
            </w:div>
            <w:div w:id="386613880">
              <w:marLeft w:val="0"/>
              <w:marRight w:val="0"/>
              <w:marTop w:val="0"/>
              <w:marBottom w:val="0"/>
              <w:divBdr>
                <w:top w:val="none" w:sz="0" w:space="0" w:color="auto"/>
                <w:left w:val="none" w:sz="0" w:space="0" w:color="auto"/>
                <w:bottom w:val="none" w:sz="0" w:space="0" w:color="auto"/>
                <w:right w:val="none" w:sz="0" w:space="0" w:color="auto"/>
              </w:divBdr>
            </w:div>
            <w:div w:id="86463032">
              <w:marLeft w:val="0"/>
              <w:marRight w:val="0"/>
              <w:marTop w:val="0"/>
              <w:marBottom w:val="0"/>
              <w:divBdr>
                <w:top w:val="none" w:sz="0" w:space="0" w:color="auto"/>
                <w:left w:val="none" w:sz="0" w:space="0" w:color="auto"/>
                <w:bottom w:val="none" w:sz="0" w:space="0" w:color="auto"/>
                <w:right w:val="none" w:sz="0" w:space="0" w:color="auto"/>
              </w:divBdr>
            </w:div>
            <w:div w:id="1302885390">
              <w:marLeft w:val="0"/>
              <w:marRight w:val="0"/>
              <w:marTop w:val="0"/>
              <w:marBottom w:val="0"/>
              <w:divBdr>
                <w:top w:val="none" w:sz="0" w:space="0" w:color="auto"/>
                <w:left w:val="none" w:sz="0" w:space="0" w:color="auto"/>
                <w:bottom w:val="none" w:sz="0" w:space="0" w:color="auto"/>
                <w:right w:val="none" w:sz="0" w:space="0" w:color="auto"/>
              </w:divBdr>
            </w:div>
            <w:div w:id="1645117231">
              <w:marLeft w:val="0"/>
              <w:marRight w:val="0"/>
              <w:marTop w:val="0"/>
              <w:marBottom w:val="0"/>
              <w:divBdr>
                <w:top w:val="none" w:sz="0" w:space="0" w:color="auto"/>
                <w:left w:val="none" w:sz="0" w:space="0" w:color="auto"/>
                <w:bottom w:val="none" w:sz="0" w:space="0" w:color="auto"/>
                <w:right w:val="none" w:sz="0" w:space="0" w:color="auto"/>
              </w:divBdr>
            </w:div>
            <w:div w:id="1776562073">
              <w:marLeft w:val="0"/>
              <w:marRight w:val="0"/>
              <w:marTop w:val="0"/>
              <w:marBottom w:val="0"/>
              <w:divBdr>
                <w:top w:val="none" w:sz="0" w:space="0" w:color="auto"/>
                <w:left w:val="none" w:sz="0" w:space="0" w:color="auto"/>
                <w:bottom w:val="none" w:sz="0" w:space="0" w:color="auto"/>
                <w:right w:val="none" w:sz="0" w:space="0" w:color="auto"/>
              </w:divBdr>
            </w:div>
            <w:div w:id="301078777">
              <w:marLeft w:val="0"/>
              <w:marRight w:val="0"/>
              <w:marTop w:val="0"/>
              <w:marBottom w:val="0"/>
              <w:divBdr>
                <w:top w:val="none" w:sz="0" w:space="0" w:color="auto"/>
                <w:left w:val="none" w:sz="0" w:space="0" w:color="auto"/>
                <w:bottom w:val="none" w:sz="0" w:space="0" w:color="auto"/>
                <w:right w:val="none" w:sz="0" w:space="0" w:color="auto"/>
              </w:divBdr>
            </w:div>
            <w:div w:id="673606521">
              <w:marLeft w:val="0"/>
              <w:marRight w:val="0"/>
              <w:marTop w:val="0"/>
              <w:marBottom w:val="0"/>
              <w:divBdr>
                <w:top w:val="none" w:sz="0" w:space="0" w:color="auto"/>
                <w:left w:val="none" w:sz="0" w:space="0" w:color="auto"/>
                <w:bottom w:val="none" w:sz="0" w:space="0" w:color="auto"/>
                <w:right w:val="none" w:sz="0" w:space="0" w:color="auto"/>
              </w:divBdr>
            </w:div>
            <w:div w:id="783810810">
              <w:marLeft w:val="0"/>
              <w:marRight w:val="0"/>
              <w:marTop w:val="0"/>
              <w:marBottom w:val="0"/>
              <w:divBdr>
                <w:top w:val="none" w:sz="0" w:space="0" w:color="auto"/>
                <w:left w:val="none" w:sz="0" w:space="0" w:color="auto"/>
                <w:bottom w:val="none" w:sz="0" w:space="0" w:color="auto"/>
                <w:right w:val="none" w:sz="0" w:space="0" w:color="auto"/>
              </w:divBdr>
            </w:div>
            <w:div w:id="243494553">
              <w:marLeft w:val="0"/>
              <w:marRight w:val="0"/>
              <w:marTop w:val="0"/>
              <w:marBottom w:val="0"/>
              <w:divBdr>
                <w:top w:val="none" w:sz="0" w:space="0" w:color="auto"/>
                <w:left w:val="none" w:sz="0" w:space="0" w:color="auto"/>
                <w:bottom w:val="none" w:sz="0" w:space="0" w:color="auto"/>
                <w:right w:val="none" w:sz="0" w:space="0" w:color="auto"/>
              </w:divBdr>
            </w:div>
            <w:div w:id="193276443">
              <w:marLeft w:val="0"/>
              <w:marRight w:val="0"/>
              <w:marTop w:val="0"/>
              <w:marBottom w:val="0"/>
              <w:divBdr>
                <w:top w:val="none" w:sz="0" w:space="0" w:color="auto"/>
                <w:left w:val="none" w:sz="0" w:space="0" w:color="auto"/>
                <w:bottom w:val="none" w:sz="0" w:space="0" w:color="auto"/>
                <w:right w:val="none" w:sz="0" w:space="0" w:color="auto"/>
              </w:divBdr>
            </w:div>
            <w:div w:id="1581602838">
              <w:marLeft w:val="0"/>
              <w:marRight w:val="0"/>
              <w:marTop w:val="0"/>
              <w:marBottom w:val="0"/>
              <w:divBdr>
                <w:top w:val="none" w:sz="0" w:space="0" w:color="auto"/>
                <w:left w:val="none" w:sz="0" w:space="0" w:color="auto"/>
                <w:bottom w:val="none" w:sz="0" w:space="0" w:color="auto"/>
                <w:right w:val="none" w:sz="0" w:space="0" w:color="auto"/>
              </w:divBdr>
            </w:div>
            <w:div w:id="1937594540">
              <w:marLeft w:val="0"/>
              <w:marRight w:val="0"/>
              <w:marTop w:val="0"/>
              <w:marBottom w:val="0"/>
              <w:divBdr>
                <w:top w:val="none" w:sz="0" w:space="0" w:color="auto"/>
                <w:left w:val="none" w:sz="0" w:space="0" w:color="auto"/>
                <w:bottom w:val="none" w:sz="0" w:space="0" w:color="auto"/>
                <w:right w:val="none" w:sz="0" w:space="0" w:color="auto"/>
              </w:divBdr>
            </w:div>
            <w:div w:id="1800956484">
              <w:marLeft w:val="0"/>
              <w:marRight w:val="0"/>
              <w:marTop w:val="0"/>
              <w:marBottom w:val="0"/>
              <w:divBdr>
                <w:top w:val="none" w:sz="0" w:space="0" w:color="auto"/>
                <w:left w:val="none" w:sz="0" w:space="0" w:color="auto"/>
                <w:bottom w:val="none" w:sz="0" w:space="0" w:color="auto"/>
                <w:right w:val="none" w:sz="0" w:space="0" w:color="auto"/>
              </w:divBdr>
            </w:div>
            <w:div w:id="1246378073">
              <w:marLeft w:val="0"/>
              <w:marRight w:val="0"/>
              <w:marTop w:val="0"/>
              <w:marBottom w:val="0"/>
              <w:divBdr>
                <w:top w:val="none" w:sz="0" w:space="0" w:color="auto"/>
                <w:left w:val="none" w:sz="0" w:space="0" w:color="auto"/>
                <w:bottom w:val="none" w:sz="0" w:space="0" w:color="auto"/>
                <w:right w:val="none" w:sz="0" w:space="0" w:color="auto"/>
              </w:divBdr>
            </w:div>
            <w:div w:id="1509368895">
              <w:marLeft w:val="0"/>
              <w:marRight w:val="0"/>
              <w:marTop w:val="0"/>
              <w:marBottom w:val="0"/>
              <w:divBdr>
                <w:top w:val="none" w:sz="0" w:space="0" w:color="auto"/>
                <w:left w:val="none" w:sz="0" w:space="0" w:color="auto"/>
                <w:bottom w:val="none" w:sz="0" w:space="0" w:color="auto"/>
                <w:right w:val="none" w:sz="0" w:space="0" w:color="auto"/>
              </w:divBdr>
            </w:div>
            <w:div w:id="427889273">
              <w:marLeft w:val="0"/>
              <w:marRight w:val="0"/>
              <w:marTop w:val="0"/>
              <w:marBottom w:val="0"/>
              <w:divBdr>
                <w:top w:val="none" w:sz="0" w:space="0" w:color="auto"/>
                <w:left w:val="none" w:sz="0" w:space="0" w:color="auto"/>
                <w:bottom w:val="none" w:sz="0" w:space="0" w:color="auto"/>
                <w:right w:val="none" w:sz="0" w:space="0" w:color="auto"/>
              </w:divBdr>
            </w:div>
            <w:div w:id="1009255457">
              <w:marLeft w:val="0"/>
              <w:marRight w:val="0"/>
              <w:marTop w:val="0"/>
              <w:marBottom w:val="0"/>
              <w:divBdr>
                <w:top w:val="none" w:sz="0" w:space="0" w:color="auto"/>
                <w:left w:val="none" w:sz="0" w:space="0" w:color="auto"/>
                <w:bottom w:val="none" w:sz="0" w:space="0" w:color="auto"/>
                <w:right w:val="none" w:sz="0" w:space="0" w:color="auto"/>
              </w:divBdr>
            </w:div>
            <w:div w:id="2038458005">
              <w:marLeft w:val="0"/>
              <w:marRight w:val="0"/>
              <w:marTop w:val="0"/>
              <w:marBottom w:val="0"/>
              <w:divBdr>
                <w:top w:val="none" w:sz="0" w:space="0" w:color="auto"/>
                <w:left w:val="none" w:sz="0" w:space="0" w:color="auto"/>
                <w:bottom w:val="none" w:sz="0" w:space="0" w:color="auto"/>
                <w:right w:val="none" w:sz="0" w:space="0" w:color="auto"/>
              </w:divBdr>
            </w:div>
            <w:div w:id="263347570">
              <w:marLeft w:val="0"/>
              <w:marRight w:val="0"/>
              <w:marTop w:val="0"/>
              <w:marBottom w:val="0"/>
              <w:divBdr>
                <w:top w:val="none" w:sz="0" w:space="0" w:color="auto"/>
                <w:left w:val="none" w:sz="0" w:space="0" w:color="auto"/>
                <w:bottom w:val="none" w:sz="0" w:space="0" w:color="auto"/>
                <w:right w:val="none" w:sz="0" w:space="0" w:color="auto"/>
              </w:divBdr>
            </w:div>
            <w:div w:id="1930001570">
              <w:marLeft w:val="0"/>
              <w:marRight w:val="0"/>
              <w:marTop w:val="0"/>
              <w:marBottom w:val="0"/>
              <w:divBdr>
                <w:top w:val="none" w:sz="0" w:space="0" w:color="auto"/>
                <w:left w:val="none" w:sz="0" w:space="0" w:color="auto"/>
                <w:bottom w:val="none" w:sz="0" w:space="0" w:color="auto"/>
                <w:right w:val="none" w:sz="0" w:space="0" w:color="auto"/>
              </w:divBdr>
            </w:div>
            <w:div w:id="2109350479">
              <w:marLeft w:val="0"/>
              <w:marRight w:val="0"/>
              <w:marTop w:val="0"/>
              <w:marBottom w:val="0"/>
              <w:divBdr>
                <w:top w:val="none" w:sz="0" w:space="0" w:color="auto"/>
                <w:left w:val="none" w:sz="0" w:space="0" w:color="auto"/>
                <w:bottom w:val="none" w:sz="0" w:space="0" w:color="auto"/>
                <w:right w:val="none" w:sz="0" w:space="0" w:color="auto"/>
              </w:divBdr>
            </w:div>
            <w:div w:id="811217128">
              <w:marLeft w:val="0"/>
              <w:marRight w:val="0"/>
              <w:marTop w:val="0"/>
              <w:marBottom w:val="0"/>
              <w:divBdr>
                <w:top w:val="none" w:sz="0" w:space="0" w:color="auto"/>
                <w:left w:val="none" w:sz="0" w:space="0" w:color="auto"/>
                <w:bottom w:val="none" w:sz="0" w:space="0" w:color="auto"/>
                <w:right w:val="none" w:sz="0" w:space="0" w:color="auto"/>
              </w:divBdr>
            </w:div>
            <w:div w:id="939799008">
              <w:marLeft w:val="0"/>
              <w:marRight w:val="0"/>
              <w:marTop w:val="0"/>
              <w:marBottom w:val="0"/>
              <w:divBdr>
                <w:top w:val="none" w:sz="0" w:space="0" w:color="auto"/>
                <w:left w:val="none" w:sz="0" w:space="0" w:color="auto"/>
                <w:bottom w:val="none" w:sz="0" w:space="0" w:color="auto"/>
                <w:right w:val="none" w:sz="0" w:space="0" w:color="auto"/>
              </w:divBdr>
            </w:div>
            <w:div w:id="1810321784">
              <w:marLeft w:val="0"/>
              <w:marRight w:val="0"/>
              <w:marTop w:val="0"/>
              <w:marBottom w:val="0"/>
              <w:divBdr>
                <w:top w:val="none" w:sz="0" w:space="0" w:color="auto"/>
                <w:left w:val="none" w:sz="0" w:space="0" w:color="auto"/>
                <w:bottom w:val="none" w:sz="0" w:space="0" w:color="auto"/>
                <w:right w:val="none" w:sz="0" w:space="0" w:color="auto"/>
              </w:divBdr>
            </w:div>
            <w:div w:id="332494069">
              <w:marLeft w:val="0"/>
              <w:marRight w:val="0"/>
              <w:marTop w:val="0"/>
              <w:marBottom w:val="0"/>
              <w:divBdr>
                <w:top w:val="none" w:sz="0" w:space="0" w:color="auto"/>
                <w:left w:val="none" w:sz="0" w:space="0" w:color="auto"/>
                <w:bottom w:val="none" w:sz="0" w:space="0" w:color="auto"/>
                <w:right w:val="none" w:sz="0" w:space="0" w:color="auto"/>
              </w:divBdr>
            </w:div>
            <w:div w:id="1986004953">
              <w:marLeft w:val="0"/>
              <w:marRight w:val="0"/>
              <w:marTop w:val="0"/>
              <w:marBottom w:val="0"/>
              <w:divBdr>
                <w:top w:val="none" w:sz="0" w:space="0" w:color="auto"/>
                <w:left w:val="none" w:sz="0" w:space="0" w:color="auto"/>
                <w:bottom w:val="none" w:sz="0" w:space="0" w:color="auto"/>
                <w:right w:val="none" w:sz="0" w:space="0" w:color="auto"/>
              </w:divBdr>
            </w:div>
            <w:div w:id="304699566">
              <w:marLeft w:val="0"/>
              <w:marRight w:val="0"/>
              <w:marTop w:val="0"/>
              <w:marBottom w:val="0"/>
              <w:divBdr>
                <w:top w:val="none" w:sz="0" w:space="0" w:color="auto"/>
                <w:left w:val="none" w:sz="0" w:space="0" w:color="auto"/>
                <w:bottom w:val="none" w:sz="0" w:space="0" w:color="auto"/>
                <w:right w:val="none" w:sz="0" w:space="0" w:color="auto"/>
              </w:divBdr>
            </w:div>
            <w:div w:id="657540068">
              <w:marLeft w:val="0"/>
              <w:marRight w:val="0"/>
              <w:marTop w:val="0"/>
              <w:marBottom w:val="0"/>
              <w:divBdr>
                <w:top w:val="none" w:sz="0" w:space="0" w:color="auto"/>
                <w:left w:val="none" w:sz="0" w:space="0" w:color="auto"/>
                <w:bottom w:val="none" w:sz="0" w:space="0" w:color="auto"/>
                <w:right w:val="none" w:sz="0" w:space="0" w:color="auto"/>
              </w:divBdr>
            </w:div>
            <w:div w:id="558244071">
              <w:marLeft w:val="0"/>
              <w:marRight w:val="0"/>
              <w:marTop w:val="0"/>
              <w:marBottom w:val="0"/>
              <w:divBdr>
                <w:top w:val="none" w:sz="0" w:space="0" w:color="auto"/>
                <w:left w:val="none" w:sz="0" w:space="0" w:color="auto"/>
                <w:bottom w:val="none" w:sz="0" w:space="0" w:color="auto"/>
                <w:right w:val="none" w:sz="0" w:space="0" w:color="auto"/>
              </w:divBdr>
            </w:div>
            <w:div w:id="1559703822">
              <w:marLeft w:val="0"/>
              <w:marRight w:val="0"/>
              <w:marTop w:val="0"/>
              <w:marBottom w:val="0"/>
              <w:divBdr>
                <w:top w:val="none" w:sz="0" w:space="0" w:color="auto"/>
                <w:left w:val="none" w:sz="0" w:space="0" w:color="auto"/>
                <w:bottom w:val="none" w:sz="0" w:space="0" w:color="auto"/>
                <w:right w:val="none" w:sz="0" w:space="0" w:color="auto"/>
              </w:divBdr>
            </w:div>
            <w:div w:id="1972006633">
              <w:marLeft w:val="0"/>
              <w:marRight w:val="0"/>
              <w:marTop w:val="0"/>
              <w:marBottom w:val="0"/>
              <w:divBdr>
                <w:top w:val="none" w:sz="0" w:space="0" w:color="auto"/>
                <w:left w:val="none" w:sz="0" w:space="0" w:color="auto"/>
                <w:bottom w:val="none" w:sz="0" w:space="0" w:color="auto"/>
                <w:right w:val="none" w:sz="0" w:space="0" w:color="auto"/>
              </w:divBdr>
            </w:div>
            <w:div w:id="372192986">
              <w:marLeft w:val="0"/>
              <w:marRight w:val="0"/>
              <w:marTop w:val="0"/>
              <w:marBottom w:val="0"/>
              <w:divBdr>
                <w:top w:val="none" w:sz="0" w:space="0" w:color="auto"/>
                <w:left w:val="none" w:sz="0" w:space="0" w:color="auto"/>
                <w:bottom w:val="none" w:sz="0" w:space="0" w:color="auto"/>
                <w:right w:val="none" w:sz="0" w:space="0" w:color="auto"/>
              </w:divBdr>
            </w:div>
            <w:div w:id="1550799200">
              <w:marLeft w:val="0"/>
              <w:marRight w:val="0"/>
              <w:marTop w:val="0"/>
              <w:marBottom w:val="0"/>
              <w:divBdr>
                <w:top w:val="none" w:sz="0" w:space="0" w:color="auto"/>
                <w:left w:val="none" w:sz="0" w:space="0" w:color="auto"/>
                <w:bottom w:val="none" w:sz="0" w:space="0" w:color="auto"/>
                <w:right w:val="none" w:sz="0" w:space="0" w:color="auto"/>
              </w:divBdr>
            </w:div>
            <w:div w:id="1748074408">
              <w:marLeft w:val="0"/>
              <w:marRight w:val="0"/>
              <w:marTop w:val="0"/>
              <w:marBottom w:val="0"/>
              <w:divBdr>
                <w:top w:val="none" w:sz="0" w:space="0" w:color="auto"/>
                <w:left w:val="none" w:sz="0" w:space="0" w:color="auto"/>
                <w:bottom w:val="none" w:sz="0" w:space="0" w:color="auto"/>
                <w:right w:val="none" w:sz="0" w:space="0" w:color="auto"/>
              </w:divBdr>
            </w:div>
            <w:div w:id="28074402">
              <w:marLeft w:val="0"/>
              <w:marRight w:val="0"/>
              <w:marTop w:val="0"/>
              <w:marBottom w:val="0"/>
              <w:divBdr>
                <w:top w:val="none" w:sz="0" w:space="0" w:color="auto"/>
                <w:left w:val="none" w:sz="0" w:space="0" w:color="auto"/>
                <w:bottom w:val="none" w:sz="0" w:space="0" w:color="auto"/>
                <w:right w:val="none" w:sz="0" w:space="0" w:color="auto"/>
              </w:divBdr>
            </w:div>
            <w:div w:id="665475269">
              <w:marLeft w:val="0"/>
              <w:marRight w:val="0"/>
              <w:marTop w:val="0"/>
              <w:marBottom w:val="0"/>
              <w:divBdr>
                <w:top w:val="none" w:sz="0" w:space="0" w:color="auto"/>
                <w:left w:val="none" w:sz="0" w:space="0" w:color="auto"/>
                <w:bottom w:val="none" w:sz="0" w:space="0" w:color="auto"/>
                <w:right w:val="none" w:sz="0" w:space="0" w:color="auto"/>
              </w:divBdr>
            </w:div>
            <w:div w:id="604268974">
              <w:marLeft w:val="0"/>
              <w:marRight w:val="0"/>
              <w:marTop w:val="0"/>
              <w:marBottom w:val="0"/>
              <w:divBdr>
                <w:top w:val="none" w:sz="0" w:space="0" w:color="auto"/>
                <w:left w:val="none" w:sz="0" w:space="0" w:color="auto"/>
                <w:bottom w:val="none" w:sz="0" w:space="0" w:color="auto"/>
                <w:right w:val="none" w:sz="0" w:space="0" w:color="auto"/>
              </w:divBdr>
            </w:div>
            <w:div w:id="1825390070">
              <w:marLeft w:val="0"/>
              <w:marRight w:val="0"/>
              <w:marTop w:val="0"/>
              <w:marBottom w:val="0"/>
              <w:divBdr>
                <w:top w:val="none" w:sz="0" w:space="0" w:color="auto"/>
                <w:left w:val="none" w:sz="0" w:space="0" w:color="auto"/>
                <w:bottom w:val="none" w:sz="0" w:space="0" w:color="auto"/>
                <w:right w:val="none" w:sz="0" w:space="0" w:color="auto"/>
              </w:divBdr>
            </w:div>
            <w:div w:id="378018530">
              <w:marLeft w:val="0"/>
              <w:marRight w:val="0"/>
              <w:marTop w:val="0"/>
              <w:marBottom w:val="0"/>
              <w:divBdr>
                <w:top w:val="none" w:sz="0" w:space="0" w:color="auto"/>
                <w:left w:val="none" w:sz="0" w:space="0" w:color="auto"/>
                <w:bottom w:val="none" w:sz="0" w:space="0" w:color="auto"/>
                <w:right w:val="none" w:sz="0" w:space="0" w:color="auto"/>
              </w:divBdr>
            </w:div>
            <w:div w:id="1799566381">
              <w:marLeft w:val="0"/>
              <w:marRight w:val="0"/>
              <w:marTop w:val="0"/>
              <w:marBottom w:val="0"/>
              <w:divBdr>
                <w:top w:val="none" w:sz="0" w:space="0" w:color="auto"/>
                <w:left w:val="none" w:sz="0" w:space="0" w:color="auto"/>
                <w:bottom w:val="none" w:sz="0" w:space="0" w:color="auto"/>
                <w:right w:val="none" w:sz="0" w:space="0" w:color="auto"/>
              </w:divBdr>
            </w:div>
            <w:div w:id="1277903972">
              <w:marLeft w:val="0"/>
              <w:marRight w:val="0"/>
              <w:marTop w:val="0"/>
              <w:marBottom w:val="0"/>
              <w:divBdr>
                <w:top w:val="none" w:sz="0" w:space="0" w:color="auto"/>
                <w:left w:val="none" w:sz="0" w:space="0" w:color="auto"/>
                <w:bottom w:val="none" w:sz="0" w:space="0" w:color="auto"/>
                <w:right w:val="none" w:sz="0" w:space="0" w:color="auto"/>
              </w:divBdr>
            </w:div>
            <w:div w:id="1507550475">
              <w:marLeft w:val="0"/>
              <w:marRight w:val="0"/>
              <w:marTop w:val="0"/>
              <w:marBottom w:val="0"/>
              <w:divBdr>
                <w:top w:val="none" w:sz="0" w:space="0" w:color="auto"/>
                <w:left w:val="none" w:sz="0" w:space="0" w:color="auto"/>
                <w:bottom w:val="none" w:sz="0" w:space="0" w:color="auto"/>
                <w:right w:val="none" w:sz="0" w:space="0" w:color="auto"/>
              </w:divBdr>
            </w:div>
            <w:div w:id="2061392746">
              <w:marLeft w:val="0"/>
              <w:marRight w:val="0"/>
              <w:marTop w:val="0"/>
              <w:marBottom w:val="0"/>
              <w:divBdr>
                <w:top w:val="none" w:sz="0" w:space="0" w:color="auto"/>
                <w:left w:val="none" w:sz="0" w:space="0" w:color="auto"/>
                <w:bottom w:val="none" w:sz="0" w:space="0" w:color="auto"/>
                <w:right w:val="none" w:sz="0" w:space="0" w:color="auto"/>
              </w:divBdr>
            </w:div>
            <w:div w:id="171191300">
              <w:marLeft w:val="0"/>
              <w:marRight w:val="0"/>
              <w:marTop w:val="0"/>
              <w:marBottom w:val="0"/>
              <w:divBdr>
                <w:top w:val="none" w:sz="0" w:space="0" w:color="auto"/>
                <w:left w:val="none" w:sz="0" w:space="0" w:color="auto"/>
                <w:bottom w:val="none" w:sz="0" w:space="0" w:color="auto"/>
                <w:right w:val="none" w:sz="0" w:space="0" w:color="auto"/>
              </w:divBdr>
            </w:div>
            <w:div w:id="662514371">
              <w:marLeft w:val="0"/>
              <w:marRight w:val="0"/>
              <w:marTop w:val="0"/>
              <w:marBottom w:val="0"/>
              <w:divBdr>
                <w:top w:val="none" w:sz="0" w:space="0" w:color="auto"/>
                <w:left w:val="none" w:sz="0" w:space="0" w:color="auto"/>
                <w:bottom w:val="none" w:sz="0" w:space="0" w:color="auto"/>
                <w:right w:val="none" w:sz="0" w:space="0" w:color="auto"/>
              </w:divBdr>
            </w:div>
            <w:div w:id="432825161">
              <w:marLeft w:val="0"/>
              <w:marRight w:val="0"/>
              <w:marTop w:val="0"/>
              <w:marBottom w:val="0"/>
              <w:divBdr>
                <w:top w:val="none" w:sz="0" w:space="0" w:color="auto"/>
                <w:left w:val="none" w:sz="0" w:space="0" w:color="auto"/>
                <w:bottom w:val="none" w:sz="0" w:space="0" w:color="auto"/>
                <w:right w:val="none" w:sz="0" w:space="0" w:color="auto"/>
              </w:divBdr>
            </w:div>
            <w:div w:id="446772683">
              <w:marLeft w:val="0"/>
              <w:marRight w:val="0"/>
              <w:marTop w:val="0"/>
              <w:marBottom w:val="0"/>
              <w:divBdr>
                <w:top w:val="none" w:sz="0" w:space="0" w:color="auto"/>
                <w:left w:val="none" w:sz="0" w:space="0" w:color="auto"/>
                <w:bottom w:val="none" w:sz="0" w:space="0" w:color="auto"/>
                <w:right w:val="none" w:sz="0" w:space="0" w:color="auto"/>
              </w:divBdr>
            </w:div>
            <w:div w:id="1260066853">
              <w:marLeft w:val="0"/>
              <w:marRight w:val="0"/>
              <w:marTop w:val="0"/>
              <w:marBottom w:val="0"/>
              <w:divBdr>
                <w:top w:val="none" w:sz="0" w:space="0" w:color="auto"/>
                <w:left w:val="none" w:sz="0" w:space="0" w:color="auto"/>
                <w:bottom w:val="none" w:sz="0" w:space="0" w:color="auto"/>
                <w:right w:val="none" w:sz="0" w:space="0" w:color="auto"/>
              </w:divBdr>
            </w:div>
            <w:div w:id="1220021928">
              <w:marLeft w:val="0"/>
              <w:marRight w:val="0"/>
              <w:marTop w:val="0"/>
              <w:marBottom w:val="0"/>
              <w:divBdr>
                <w:top w:val="none" w:sz="0" w:space="0" w:color="auto"/>
                <w:left w:val="none" w:sz="0" w:space="0" w:color="auto"/>
                <w:bottom w:val="none" w:sz="0" w:space="0" w:color="auto"/>
                <w:right w:val="none" w:sz="0" w:space="0" w:color="auto"/>
              </w:divBdr>
            </w:div>
            <w:div w:id="1261109608">
              <w:marLeft w:val="0"/>
              <w:marRight w:val="0"/>
              <w:marTop w:val="0"/>
              <w:marBottom w:val="0"/>
              <w:divBdr>
                <w:top w:val="none" w:sz="0" w:space="0" w:color="auto"/>
                <w:left w:val="none" w:sz="0" w:space="0" w:color="auto"/>
                <w:bottom w:val="none" w:sz="0" w:space="0" w:color="auto"/>
                <w:right w:val="none" w:sz="0" w:space="0" w:color="auto"/>
              </w:divBdr>
            </w:div>
            <w:div w:id="209272743">
              <w:marLeft w:val="0"/>
              <w:marRight w:val="0"/>
              <w:marTop w:val="0"/>
              <w:marBottom w:val="0"/>
              <w:divBdr>
                <w:top w:val="none" w:sz="0" w:space="0" w:color="auto"/>
                <w:left w:val="none" w:sz="0" w:space="0" w:color="auto"/>
                <w:bottom w:val="none" w:sz="0" w:space="0" w:color="auto"/>
                <w:right w:val="none" w:sz="0" w:space="0" w:color="auto"/>
              </w:divBdr>
            </w:div>
            <w:div w:id="2078939809">
              <w:marLeft w:val="0"/>
              <w:marRight w:val="0"/>
              <w:marTop w:val="0"/>
              <w:marBottom w:val="0"/>
              <w:divBdr>
                <w:top w:val="none" w:sz="0" w:space="0" w:color="auto"/>
                <w:left w:val="none" w:sz="0" w:space="0" w:color="auto"/>
                <w:bottom w:val="none" w:sz="0" w:space="0" w:color="auto"/>
                <w:right w:val="none" w:sz="0" w:space="0" w:color="auto"/>
              </w:divBdr>
            </w:div>
            <w:div w:id="415787862">
              <w:marLeft w:val="0"/>
              <w:marRight w:val="0"/>
              <w:marTop w:val="0"/>
              <w:marBottom w:val="0"/>
              <w:divBdr>
                <w:top w:val="none" w:sz="0" w:space="0" w:color="auto"/>
                <w:left w:val="none" w:sz="0" w:space="0" w:color="auto"/>
                <w:bottom w:val="none" w:sz="0" w:space="0" w:color="auto"/>
                <w:right w:val="none" w:sz="0" w:space="0" w:color="auto"/>
              </w:divBdr>
            </w:div>
            <w:div w:id="1648128365">
              <w:marLeft w:val="0"/>
              <w:marRight w:val="0"/>
              <w:marTop w:val="0"/>
              <w:marBottom w:val="0"/>
              <w:divBdr>
                <w:top w:val="none" w:sz="0" w:space="0" w:color="auto"/>
                <w:left w:val="none" w:sz="0" w:space="0" w:color="auto"/>
                <w:bottom w:val="none" w:sz="0" w:space="0" w:color="auto"/>
                <w:right w:val="none" w:sz="0" w:space="0" w:color="auto"/>
              </w:divBdr>
            </w:div>
            <w:div w:id="65878873">
              <w:marLeft w:val="0"/>
              <w:marRight w:val="0"/>
              <w:marTop w:val="0"/>
              <w:marBottom w:val="0"/>
              <w:divBdr>
                <w:top w:val="none" w:sz="0" w:space="0" w:color="auto"/>
                <w:left w:val="none" w:sz="0" w:space="0" w:color="auto"/>
                <w:bottom w:val="none" w:sz="0" w:space="0" w:color="auto"/>
                <w:right w:val="none" w:sz="0" w:space="0" w:color="auto"/>
              </w:divBdr>
            </w:div>
            <w:div w:id="1346398758">
              <w:marLeft w:val="0"/>
              <w:marRight w:val="0"/>
              <w:marTop w:val="0"/>
              <w:marBottom w:val="0"/>
              <w:divBdr>
                <w:top w:val="none" w:sz="0" w:space="0" w:color="auto"/>
                <w:left w:val="none" w:sz="0" w:space="0" w:color="auto"/>
                <w:bottom w:val="none" w:sz="0" w:space="0" w:color="auto"/>
                <w:right w:val="none" w:sz="0" w:space="0" w:color="auto"/>
              </w:divBdr>
            </w:div>
            <w:div w:id="1841459328">
              <w:marLeft w:val="0"/>
              <w:marRight w:val="0"/>
              <w:marTop w:val="0"/>
              <w:marBottom w:val="0"/>
              <w:divBdr>
                <w:top w:val="none" w:sz="0" w:space="0" w:color="auto"/>
                <w:left w:val="none" w:sz="0" w:space="0" w:color="auto"/>
                <w:bottom w:val="none" w:sz="0" w:space="0" w:color="auto"/>
                <w:right w:val="none" w:sz="0" w:space="0" w:color="auto"/>
              </w:divBdr>
            </w:div>
            <w:div w:id="374743703">
              <w:marLeft w:val="0"/>
              <w:marRight w:val="0"/>
              <w:marTop w:val="0"/>
              <w:marBottom w:val="0"/>
              <w:divBdr>
                <w:top w:val="none" w:sz="0" w:space="0" w:color="auto"/>
                <w:left w:val="none" w:sz="0" w:space="0" w:color="auto"/>
                <w:bottom w:val="none" w:sz="0" w:space="0" w:color="auto"/>
                <w:right w:val="none" w:sz="0" w:space="0" w:color="auto"/>
              </w:divBdr>
            </w:div>
            <w:div w:id="387263257">
              <w:marLeft w:val="0"/>
              <w:marRight w:val="0"/>
              <w:marTop w:val="0"/>
              <w:marBottom w:val="0"/>
              <w:divBdr>
                <w:top w:val="none" w:sz="0" w:space="0" w:color="auto"/>
                <w:left w:val="none" w:sz="0" w:space="0" w:color="auto"/>
                <w:bottom w:val="none" w:sz="0" w:space="0" w:color="auto"/>
                <w:right w:val="none" w:sz="0" w:space="0" w:color="auto"/>
              </w:divBdr>
            </w:div>
            <w:div w:id="1723093000">
              <w:marLeft w:val="0"/>
              <w:marRight w:val="0"/>
              <w:marTop w:val="0"/>
              <w:marBottom w:val="0"/>
              <w:divBdr>
                <w:top w:val="none" w:sz="0" w:space="0" w:color="auto"/>
                <w:left w:val="none" w:sz="0" w:space="0" w:color="auto"/>
                <w:bottom w:val="none" w:sz="0" w:space="0" w:color="auto"/>
                <w:right w:val="none" w:sz="0" w:space="0" w:color="auto"/>
              </w:divBdr>
            </w:div>
            <w:div w:id="1372072377">
              <w:marLeft w:val="0"/>
              <w:marRight w:val="0"/>
              <w:marTop w:val="0"/>
              <w:marBottom w:val="0"/>
              <w:divBdr>
                <w:top w:val="none" w:sz="0" w:space="0" w:color="auto"/>
                <w:left w:val="none" w:sz="0" w:space="0" w:color="auto"/>
                <w:bottom w:val="none" w:sz="0" w:space="0" w:color="auto"/>
                <w:right w:val="none" w:sz="0" w:space="0" w:color="auto"/>
              </w:divBdr>
            </w:div>
            <w:div w:id="1166477334">
              <w:marLeft w:val="0"/>
              <w:marRight w:val="0"/>
              <w:marTop w:val="0"/>
              <w:marBottom w:val="0"/>
              <w:divBdr>
                <w:top w:val="none" w:sz="0" w:space="0" w:color="auto"/>
                <w:left w:val="none" w:sz="0" w:space="0" w:color="auto"/>
                <w:bottom w:val="none" w:sz="0" w:space="0" w:color="auto"/>
                <w:right w:val="none" w:sz="0" w:space="0" w:color="auto"/>
              </w:divBdr>
            </w:div>
            <w:div w:id="780535083">
              <w:marLeft w:val="0"/>
              <w:marRight w:val="0"/>
              <w:marTop w:val="0"/>
              <w:marBottom w:val="0"/>
              <w:divBdr>
                <w:top w:val="none" w:sz="0" w:space="0" w:color="auto"/>
                <w:left w:val="none" w:sz="0" w:space="0" w:color="auto"/>
                <w:bottom w:val="none" w:sz="0" w:space="0" w:color="auto"/>
                <w:right w:val="none" w:sz="0" w:space="0" w:color="auto"/>
              </w:divBdr>
            </w:div>
            <w:div w:id="1078870037">
              <w:marLeft w:val="0"/>
              <w:marRight w:val="0"/>
              <w:marTop w:val="0"/>
              <w:marBottom w:val="0"/>
              <w:divBdr>
                <w:top w:val="none" w:sz="0" w:space="0" w:color="auto"/>
                <w:left w:val="none" w:sz="0" w:space="0" w:color="auto"/>
                <w:bottom w:val="none" w:sz="0" w:space="0" w:color="auto"/>
                <w:right w:val="none" w:sz="0" w:space="0" w:color="auto"/>
              </w:divBdr>
            </w:div>
            <w:div w:id="107821219">
              <w:marLeft w:val="0"/>
              <w:marRight w:val="0"/>
              <w:marTop w:val="0"/>
              <w:marBottom w:val="0"/>
              <w:divBdr>
                <w:top w:val="none" w:sz="0" w:space="0" w:color="auto"/>
                <w:left w:val="none" w:sz="0" w:space="0" w:color="auto"/>
                <w:bottom w:val="none" w:sz="0" w:space="0" w:color="auto"/>
                <w:right w:val="none" w:sz="0" w:space="0" w:color="auto"/>
              </w:divBdr>
            </w:div>
            <w:div w:id="1698385253">
              <w:marLeft w:val="0"/>
              <w:marRight w:val="0"/>
              <w:marTop w:val="0"/>
              <w:marBottom w:val="0"/>
              <w:divBdr>
                <w:top w:val="none" w:sz="0" w:space="0" w:color="auto"/>
                <w:left w:val="none" w:sz="0" w:space="0" w:color="auto"/>
                <w:bottom w:val="none" w:sz="0" w:space="0" w:color="auto"/>
                <w:right w:val="none" w:sz="0" w:space="0" w:color="auto"/>
              </w:divBdr>
            </w:div>
            <w:div w:id="1151485737">
              <w:marLeft w:val="0"/>
              <w:marRight w:val="0"/>
              <w:marTop w:val="0"/>
              <w:marBottom w:val="0"/>
              <w:divBdr>
                <w:top w:val="none" w:sz="0" w:space="0" w:color="auto"/>
                <w:left w:val="none" w:sz="0" w:space="0" w:color="auto"/>
                <w:bottom w:val="none" w:sz="0" w:space="0" w:color="auto"/>
                <w:right w:val="none" w:sz="0" w:space="0" w:color="auto"/>
              </w:divBdr>
            </w:div>
            <w:div w:id="107967881">
              <w:marLeft w:val="0"/>
              <w:marRight w:val="0"/>
              <w:marTop w:val="0"/>
              <w:marBottom w:val="0"/>
              <w:divBdr>
                <w:top w:val="none" w:sz="0" w:space="0" w:color="auto"/>
                <w:left w:val="none" w:sz="0" w:space="0" w:color="auto"/>
                <w:bottom w:val="none" w:sz="0" w:space="0" w:color="auto"/>
                <w:right w:val="none" w:sz="0" w:space="0" w:color="auto"/>
              </w:divBdr>
            </w:div>
            <w:div w:id="958268002">
              <w:marLeft w:val="0"/>
              <w:marRight w:val="0"/>
              <w:marTop w:val="0"/>
              <w:marBottom w:val="0"/>
              <w:divBdr>
                <w:top w:val="none" w:sz="0" w:space="0" w:color="auto"/>
                <w:left w:val="none" w:sz="0" w:space="0" w:color="auto"/>
                <w:bottom w:val="none" w:sz="0" w:space="0" w:color="auto"/>
                <w:right w:val="none" w:sz="0" w:space="0" w:color="auto"/>
              </w:divBdr>
            </w:div>
            <w:div w:id="2095468482">
              <w:marLeft w:val="0"/>
              <w:marRight w:val="0"/>
              <w:marTop w:val="0"/>
              <w:marBottom w:val="0"/>
              <w:divBdr>
                <w:top w:val="none" w:sz="0" w:space="0" w:color="auto"/>
                <w:left w:val="none" w:sz="0" w:space="0" w:color="auto"/>
                <w:bottom w:val="none" w:sz="0" w:space="0" w:color="auto"/>
                <w:right w:val="none" w:sz="0" w:space="0" w:color="auto"/>
              </w:divBdr>
            </w:div>
            <w:div w:id="1379476827">
              <w:marLeft w:val="0"/>
              <w:marRight w:val="0"/>
              <w:marTop w:val="0"/>
              <w:marBottom w:val="0"/>
              <w:divBdr>
                <w:top w:val="none" w:sz="0" w:space="0" w:color="auto"/>
                <w:left w:val="none" w:sz="0" w:space="0" w:color="auto"/>
                <w:bottom w:val="none" w:sz="0" w:space="0" w:color="auto"/>
                <w:right w:val="none" w:sz="0" w:space="0" w:color="auto"/>
              </w:divBdr>
            </w:div>
            <w:div w:id="337540053">
              <w:marLeft w:val="0"/>
              <w:marRight w:val="0"/>
              <w:marTop w:val="0"/>
              <w:marBottom w:val="0"/>
              <w:divBdr>
                <w:top w:val="none" w:sz="0" w:space="0" w:color="auto"/>
                <w:left w:val="none" w:sz="0" w:space="0" w:color="auto"/>
                <w:bottom w:val="none" w:sz="0" w:space="0" w:color="auto"/>
                <w:right w:val="none" w:sz="0" w:space="0" w:color="auto"/>
              </w:divBdr>
            </w:div>
            <w:div w:id="1624580963">
              <w:marLeft w:val="0"/>
              <w:marRight w:val="0"/>
              <w:marTop w:val="0"/>
              <w:marBottom w:val="0"/>
              <w:divBdr>
                <w:top w:val="none" w:sz="0" w:space="0" w:color="auto"/>
                <w:left w:val="none" w:sz="0" w:space="0" w:color="auto"/>
                <w:bottom w:val="none" w:sz="0" w:space="0" w:color="auto"/>
                <w:right w:val="none" w:sz="0" w:space="0" w:color="auto"/>
              </w:divBdr>
            </w:div>
            <w:div w:id="576020584">
              <w:marLeft w:val="0"/>
              <w:marRight w:val="0"/>
              <w:marTop w:val="0"/>
              <w:marBottom w:val="0"/>
              <w:divBdr>
                <w:top w:val="none" w:sz="0" w:space="0" w:color="auto"/>
                <w:left w:val="none" w:sz="0" w:space="0" w:color="auto"/>
                <w:bottom w:val="none" w:sz="0" w:space="0" w:color="auto"/>
                <w:right w:val="none" w:sz="0" w:space="0" w:color="auto"/>
              </w:divBdr>
            </w:div>
            <w:div w:id="263080059">
              <w:marLeft w:val="0"/>
              <w:marRight w:val="0"/>
              <w:marTop w:val="0"/>
              <w:marBottom w:val="0"/>
              <w:divBdr>
                <w:top w:val="none" w:sz="0" w:space="0" w:color="auto"/>
                <w:left w:val="none" w:sz="0" w:space="0" w:color="auto"/>
                <w:bottom w:val="none" w:sz="0" w:space="0" w:color="auto"/>
                <w:right w:val="none" w:sz="0" w:space="0" w:color="auto"/>
              </w:divBdr>
            </w:div>
            <w:div w:id="764883926">
              <w:marLeft w:val="0"/>
              <w:marRight w:val="0"/>
              <w:marTop w:val="0"/>
              <w:marBottom w:val="0"/>
              <w:divBdr>
                <w:top w:val="none" w:sz="0" w:space="0" w:color="auto"/>
                <w:left w:val="none" w:sz="0" w:space="0" w:color="auto"/>
                <w:bottom w:val="none" w:sz="0" w:space="0" w:color="auto"/>
                <w:right w:val="none" w:sz="0" w:space="0" w:color="auto"/>
              </w:divBdr>
            </w:div>
            <w:div w:id="950893368">
              <w:marLeft w:val="0"/>
              <w:marRight w:val="0"/>
              <w:marTop w:val="0"/>
              <w:marBottom w:val="0"/>
              <w:divBdr>
                <w:top w:val="none" w:sz="0" w:space="0" w:color="auto"/>
                <w:left w:val="none" w:sz="0" w:space="0" w:color="auto"/>
                <w:bottom w:val="none" w:sz="0" w:space="0" w:color="auto"/>
                <w:right w:val="none" w:sz="0" w:space="0" w:color="auto"/>
              </w:divBdr>
            </w:div>
            <w:div w:id="948586822">
              <w:marLeft w:val="0"/>
              <w:marRight w:val="0"/>
              <w:marTop w:val="0"/>
              <w:marBottom w:val="0"/>
              <w:divBdr>
                <w:top w:val="none" w:sz="0" w:space="0" w:color="auto"/>
                <w:left w:val="none" w:sz="0" w:space="0" w:color="auto"/>
                <w:bottom w:val="none" w:sz="0" w:space="0" w:color="auto"/>
                <w:right w:val="none" w:sz="0" w:space="0" w:color="auto"/>
              </w:divBdr>
            </w:div>
            <w:div w:id="832376430">
              <w:marLeft w:val="0"/>
              <w:marRight w:val="0"/>
              <w:marTop w:val="0"/>
              <w:marBottom w:val="0"/>
              <w:divBdr>
                <w:top w:val="none" w:sz="0" w:space="0" w:color="auto"/>
                <w:left w:val="none" w:sz="0" w:space="0" w:color="auto"/>
                <w:bottom w:val="none" w:sz="0" w:space="0" w:color="auto"/>
                <w:right w:val="none" w:sz="0" w:space="0" w:color="auto"/>
              </w:divBdr>
            </w:div>
            <w:div w:id="785928656">
              <w:marLeft w:val="0"/>
              <w:marRight w:val="0"/>
              <w:marTop w:val="0"/>
              <w:marBottom w:val="0"/>
              <w:divBdr>
                <w:top w:val="none" w:sz="0" w:space="0" w:color="auto"/>
                <w:left w:val="none" w:sz="0" w:space="0" w:color="auto"/>
                <w:bottom w:val="none" w:sz="0" w:space="0" w:color="auto"/>
                <w:right w:val="none" w:sz="0" w:space="0" w:color="auto"/>
              </w:divBdr>
            </w:div>
            <w:div w:id="835802135">
              <w:marLeft w:val="0"/>
              <w:marRight w:val="0"/>
              <w:marTop w:val="0"/>
              <w:marBottom w:val="0"/>
              <w:divBdr>
                <w:top w:val="none" w:sz="0" w:space="0" w:color="auto"/>
                <w:left w:val="none" w:sz="0" w:space="0" w:color="auto"/>
                <w:bottom w:val="none" w:sz="0" w:space="0" w:color="auto"/>
                <w:right w:val="none" w:sz="0" w:space="0" w:color="auto"/>
              </w:divBdr>
            </w:div>
            <w:div w:id="627201521">
              <w:marLeft w:val="0"/>
              <w:marRight w:val="0"/>
              <w:marTop w:val="0"/>
              <w:marBottom w:val="0"/>
              <w:divBdr>
                <w:top w:val="none" w:sz="0" w:space="0" w:color="auto"/>
                <w:left w:val="none" w:sz="0" w:space="0" w:color="auto"/>
                <w:bottom w:val="none" w:sz="0" w:space="0" w:color="auto"/>
                <w:right w:val="none" w:sz="0" w:space="0" w:color="auto"/>
              </w:divBdr>
            </w:div>
            <w:div w:id="793134572">
              <w:marLeft w:val="0"/>
              <w:marRight w:val="0"/>
              <w:marTop w:val="0"/>
              <w:marBottom w:val="0"/>
              <w:divBdr>
                <w:top w:val="none" w:sz="0" w:space="0" w:color="auto"/>
                <w:left w:val="none" w:sz="0" w:space="0" w:color="auto"/>
                <w:bottom w:val="none" w:sz="0" w:space="0" w:color="auto"/>
                <w:right w:val="none" w:sz="0" w:space="0" w:color="auto"/>
              </w:divBdr>
            </w:div>
            <w:div w:id="309751593">
              <w:marLeft w:val="0"/>
              <w:marRight w:val="0"/>
              <w:marTop w:val="0"/>
              <w:marBottom w:val="0"/>
              <w:divBdr>
                <w:top w:val="none" w:sz="0" w:space="0" w:color="auto"/>
                <w:left w:val="none" w:sz="0" w:space="0" w:color="auto"/>
                <w:bottom w:val="none" w:sz="0" w:space="0" w:color="auto"/>
                <w:right w:val="none" w:sz="0" w:space="0" w:color="auto"/>
              </w:divBdr>
            </w:div>
            <w:div w:id="528028051">
              <w:marLeft w:val="0"/>
              <w:marRight w:val="0"/>
              <w:marTop w:val="0"/>
              <w:marBottom w:val="0"/>
              <w:divBdr>
                <w:top w:val="none" w:sz="0" w:space="0" w:color="auto"/>
                <w:left w:val="none" w:sz="0" w:space="0" w:color="auto"/>
                <w:bottom w:val="none" w:sz="0" w:space="0" w:color="auto"/>
                <w:right w:val="none" w:sz="0" w:space="0" w:color="auto"/>
              </w:divBdr>
            </w:div>
            <w:div w:id="1127746215">
              <w:marLeft w:val="0"/>
              <w:marRight w:val="0"/>
              <w:marTop w:val="0"/>
              <w:marBottom w:val="0"/>
              <w:divBdr>
                <w:top w:val="none" w:sz="0" w:space="0" w:color="auto"/>
                <w:left w:val="none" w:sz="0" w:space="0" w:color="auto"/>
                <w:bottom w:val="none" w:sz="0" w:space="0" w:color="auto"/>
                <w:right w:val="none" w:sz="0" w:space="0" w:color="auto"/>
              </w:divBdr>
            </w:div>
            <w:div w:id="945691826">
              <w:marLeft w:val="0"/>
              <w:marRight w:val="0"/>
              <w:marTop w:val="0"/>
              <w:marBottom w:val="0"/>
              <w:divBdr>
                <w:top w:val="none" w:sz="0" w:space="0" w:color="auto"/>
                <w:left w:val="none" w:sz="0" w:space="0" w:color="auto"/>
                <w:bottom w:val="none" w:sz="0" w:space="0" w:color="auto"/>
                <w:right w:val="none" w:sz="0" w:space="0" w:color="auto"/>
              </w:divBdr>
            </w:div>
            <w:div w:id="1846817729">
              <w:marLeft w:val="0"/>
              <w:marRight w:val="0"/>
              <w:marTop w:val="0"/>
              <w:marBottom w:val="0"/>
              <w:divBdr>
                <w:top w:val="none" w:sz="0" w:space="0" w:color="auto"/>
                <w:left w:val="none" w:sz="0" w:space="0" w:color="auto"/>
                <w:bottom w:val="none" w:sz="0" w:space="0" w:color="auto"/>
                <w:right w:val="none" w:sz="0" w:space="0" w:color="auto"/>
              </w:divBdr>
            </w:div>
            <w:div w:id="79831990">
              <w:marLeft w:val="0"/>
              <w:marRight w:val="0"/>
              <w:marTop w:val="0"/>
              <w:marBottom w:val="0"/>
              <w:divBdr>
                <w:top w:val="none" w:sz="0" w:space="0" w:color="auto"/>
                <w:left w:val="none" w:sz="0" w:space="0" w:color="auto"/>
                <w:bottom w:val="none" w:sz="0" w:space="0" w:color="auto"/>
                <w:right w:val="none" w:sz="0" w:space="0" w:color="auto"/>
              </w:divBdr>
            </w:div>
            <w:div w:id="58863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4349611">
      <w:bodyDiv w:val="1"/>
      <w:marLeft w:val="0"/>
      <w:marRight w:val="0"/>
      <w:marTop w:val="0"/>
      <w:marBottom w:val="0"/>
      <w:divBdr>
        <w:top w:val="none" w:sz="0" w:space="0" w:color="auto"/>
        <w:left w:val="none" w:sz="0" w:space="0" w:color="auto"/>
        <w:bottom w:val="none" w:sz="0" w:space="0" w:color="auto"/>
        <w:right w:val="none" w:sz="0" w:space="0" w:color="auto"/>
      </w:divBdr>
      <w:divsChild>
        <w:div w:id="596788346">
          <w:marLeft w:val="0"/>
          <w:marRight w:val="0"/>
          <w:marTop w:val="0"/>
          <w:marBottom w:val="0"/>
          <w:divBdr>
            <w:top w:val="none" w:sz="0" w:space="0" w:color="auto"/>
            <w:left w:val="none" w:sz="0" w:space="0" w:color="auto"/>
            <w:bottom w:val="none" w:sz="0" w:space="0" w:color="auto"/>
            <w:right w:val="none" w:sz="0" w:space="0" w:color="auto"/>
          </w:divBdr>
          <w:divsChild>
            <w:div w:id="1150251925">
              <w:marLeft w:val="0"/>
              <w:marRight w:val="0"/>
              <w:marTop w:val="0"/>
              <w:marBottom w:val="0"/>
              <w:divBdr>
                <w:top w:val="none" w:sz="0" w:space="0" w:color="auto"/>
                <w:left w:val="none" w:sz="0" w:space="0" w:color="auto"/>
                <w:bottom w:val="none" w:sz="0" w:space="0" w:color="auto"/>
                <w:right w:val="none" w:sz="0" w:space="0" w:color="auto"/>
              </w:divBdr>
            </w:div>
            <w:div w:id="1308125123">
              <w:marLeft w:val="0"/>
              <w:marRight w:val="0"/>
              <w:marTop w:val="0"/>
              <w:marBottom w:val="0"/>
              <w:divBdr>
                <w:top w:val="none" w:sz="0" w:space="0" w:color="auto"/>
                <w:left w:val="none" w:sz="0" w:space="0" w:color="auto"/>
                <w:bottom w:val="none" w:sz="0" w:space="0" w:color="auto"/>
                <w:right w:val="none" w:sz="0" w:space="0" w:color="auto"/>
              </w:divBdr>
            </w:div>
            <w:div w:id="1331300561">
              <w:marLeft w:val="0"/>
              <w:marRight w:val="0"/>
              <w:marTop w:val="0"/>
              <w:marBottom w:val="0"/>
              <w:divBdr>
                <w:top w:val="none" w:sz="0" w:space="0" w:color="auto"/>
                <w:left w:val="none" w:sz="0" w:space="0" w:color="auto"/>
                <w:bottom w:val="none" w:sz="0" w:space="0" w:color="auto"/>
                <w:right w:val="none" w:sz="0" w:space="0" w:color="auto"/>
              </w:divBdr>
            </w:div>
            <w:div w:id="1168835885">
              <w:marLeft w:val="0"/>
              <w:marRight w:val="0"/>
              <w:marTop w:val="0"/>
              <w:marBottom w:val="0"/>
              <w:divBdr>
                <w:top w:val="none" w:sz="0" w:space="0" w:color="auto"/>
                <w:left w:val="none" w:sz="0" w:space="0" w:color="auto"/>
                <w:bottom w:val="none" w:sz="0" w:space="0" w:color="auto"/>
                <w:right w:val="none" w:sz="0" w:space="0" w:color="auto"/>
              </w:divBdr>
            </w:div>
            <w:div w:id="131411196">
              <w:marLeft w:val="0"/>
              <w:marRight w:val="0"/>
              <w:marTop w:val="0"/>
              <w:marBottom w:val="0"/>
              <w:divBdr>
                <w:top w:val="none" w:sz="0" w:space="0" w:color="auto"/>
                <w:left w:val="none" w:sz="0" w:space="0" w:color="auto"/>
                <w:bottom w:val="none" w:sz="0" w:space="0" w:color="auto"/>
                <w:right w:val="none" w:sz="0" w:space="0" w:color="auto"/>
              </w:divBdr>
            </w:div>
            <w:div w:id="1732732937">
              <w:marLeft w:val="0"/>
              <w:marRight w:val="0"/>
              <w:marTop w:val="0"/>
              <w:marBottom w:val="0"/>
              <w:divBdr>
                <w:top w:val="none" w:sz="0" w:space="0" w:color="auto"/>
                <w:left w:val="none" w:sz="0" w:space="0" w:color="auto"/>
                <w:bottom w:val="none" w:sz="0" w:space="0" w:color="auto"/>
                <w:right w:val="none" w:sz="0" w:space="0" w:color="auto"/>
              </w:divBdr>
            </w:div>
            <w:div w:id="1403873299">
              <w:marLeft w:val="0"/>
              <w:marRight w:val="0"/>
              <w:marTop w:val="0"/>
              <w:marBottom w:val="0"/>
              <w:divBdr>
                <w:top w:val="none" w:sz="0" w:space="0" w:color="auto"/>
                <w:left w:val="none" w:sz="0" w:space="0" w:color="auto"/>
                <w:bottom w:val="none" w:sz="0" w:space="0" w:color="auto"/>
                <w:right w:val="none" w:sz="0" w:space="0" w:color="auto"/>
              </w:divBdr>
            </w:div>
            <w:div w:id="1288656774">
              <w:marLeft w:val="0"/>
              <w:marRight w:val="0"/>
              <w:marTop w:val="0"/>
              <w:marBottom w:val="0"/>
              <w:divBdr>
                <w:top w:val="none" w:sz="0" w:space="0" w:color="auto"/>
                <w:left w:val="none" w:sz="0" w:space="0" w:color="auto"/>
                <w:bottom w:val="none" w:sz="0" w:space="0" w:color="auto"/>
                <w:right w:val="none" w:sz="0" w:space="0" w:color="auto"/>
              </w:divBdr>
            </w:div>
            <w:div w:id="1634024375">
              <w:marLeft w:val="0"/>
              <w:marRight w:val="0"/>
              <w:marTop w:val="0"/>
              <w:marBottom w:val="0"/>
              <w:divBdr>
                <w:top w:val="none" w:sz="0" w:space="0" w:color="auto"/>
                <w:left w:val="none" w:sz="0" w:space="0" w:color="auto"/>
                <w:bottom w:val="none" w:sz="0" w:space="0" w:color="auto"/>
                <w:right w:val="none" w:sz="0" w:space="0" w:color="auto"/>
              </w:divBdr>
            </w:div>
            <w:div w:id="2046370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4074655">
      <w:bodyDiv w:val="1"/>
      <w:marLeft w:val="0"/>
      <w:marRight w:val="0"/>
      <w:marTop w:val="0"/>
      <w:marBottom w:val="0"/>
      <w:divBdr>
        <w:top w:val="none" w:sz="0" w:space="0" w:color="auto"/>
        <w:left w:val="none" w:sz="0" w:space="0" w:color="auto"/>
        <w:bottom w:val="none" w:sz="0" w:space="0" w:color="auto"/>
        <w:right w:val="none" w:sz="0" w:space="0" w:color="auto"/>
      </w:divBdr>
      <w:divsChild>
        <w:div w:id="1044404661">
          <w:marLeft w:val="0"/>
          <w:marRight w:val="0"/>
          <w:marTop w:val="0"/>
          <w:marBottom w:val="0"/>
          <w:divBdr>
            <w:top w:val="none" w:sz="0" w:space="0" w:color="auto"/>
            <w:left w:val="none" w:sz="0" w:space="0" w:color="auto"/>
            <w:bottom w:val="none" w:sz="0" w:space="0" w:color="auto"/>
            <w:right w:val="none" w:sz="0" w:space="0" w:color="auto"/>
          </w:divBdr>
          <w:divsChild>
            <w:div w:id="608780327">
              <w:marLeft w:val="0"/>
              <w:marRight w:val="0"/>
              <w:marTop w:val="0"/>
              <w:marBottom w:val="0"/>
              <w:divBdr>
                <w:top w:val="none" w:sz="0" w:space="0" w:color="auto"/>
                <w:left w:val="none" w:sz="0" w:space="0" w:color="auto"/>
                <w:bottom w:val="none" w:sz="0" w:space="0" w:color="auto"/>
                <w:right w:val="none" w:sz="0" w:space="0" w:color="auto"/>
              </w:divBdr>
            </w:div>
            <w:div w:id="766314940">
              <w:marLeft w:val="0"/>
              <w:marRight w:val="0"/>
              <w:marTop w:val="0"/>
              <w:marBottom w:val="0"/>
              <w:divBdr>
                <w:top w:val="none" w:sz="0" w:space="0" w:color="auto"/>
                <w:left w:val="none" w:sz="0" w:space="0" w:color="auto"/>
                <w:bottom w:val="none" w:sz="0" w:space="0" w:color="auto"/>
                <w:right w:val="none" w:sz="0" w:space="0" w:color="auto"/>
              </w:divBdr>
            </w:div>
            <w:div w:id="1121850240">
              <w:marLeft w:val="0"/>
              <w:marRight w:val="0"/>
              <w:marTop w:val="0"/>
              <w:marBottom w:val="0"/>
              <w:divBdr>
                <w:top w:val="none" w:sz="0" w:space="0" w:color="auto"/>
                <w:left w:val="none" w:sz="0" w:space="0" w:color="auto"/>
                <w:bottom w:val="none" w:sz="0" w:space="0" w:color="auto"/>
                <w:right w:val="none" w:sz="0" w:space="0" w:color="auto"/>
              </w:divBdr>
            </w:div>
            <w:div w:id="17806813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9241723">
      <w:bodyDiv w:val="1"/>
      <w:marLeft w:val="0"/>
      <w:marRight w:val="0"/>
      <w:marTop w:val="0"/>
      <w:marBottom w:val="0"/>
      <w:divBdr>
        <w:top w:val="none" w:sz="0" w:space="0" w:color="auto"/>
        <w:left w:val="none" w:sz="0" w:space="0" w:color="auto"/>
        <w:bottom w:val="none" w:sz="0" w:space="0" w:color="auto"/>
        <w:right w:val="none" w:sz="0" w:space="0" w:color="auto"/>
      </w:divBdr>
      <w:divsChild>
        <w:div w:id="1219244677">
          <w:marLeft w:val="0"/>
          <w:marRight w:val="0"/>
          <w:marTop w:val="0"/>
          <w:marBottom w:val="0"/>
          <w:divBdr>
            <w:top w:val="none" w:sz="0" w:space="0" w:color="auto"/>
            <w:left w:val="none" w:sz="0" w:space="0" w:color="auto"/>
            <w:bottom w:val="none" w:sz="0" w:space="0" w:color="auto"/>
            <w:right w:val="none" w:sz="0" w:space="0" w:color="auto"/>
          </w:divBdr>
          <w:divsChild>
            <w:div w:id="1582249560">
              <w:marLeft w:val="0"/>
              <w:marRight w:val="0"/>
              <w:marTop w:val="0"/>
              <w:marBottom w:val="0"/>
              <w:divBdr>
                <w:top w:val="none" w:sz="0" w:space="0" w:color="auto"/>
                <w:left w:val="none" w:sz="0" w:space="0" w:color="auto"/>
                <w:bottom w:val="none" w:sz="0" w:space="0" w:color="auto"/>
                <w:right w:val="none" w:sz="0" w:space="0" w:color="auto"/>
              </w:divBdr>
            </w:div>
            <w:div w:id="2011248380">
              <w:marLeft w:val="0"/>
              <w:marRight w:val="0"/>
              <w:marTop w:val="0"/>
              <w:marBottom w:val="0"/>
              <w:divBdr>
                <w:top w:val="none" w:sz="0" w:space="0" w:color="auto"/>
                <w:left w:val="none" w:sz="0" w:space="0" w:color="auto"/>
                <w:bottom w:val="none" w:sz="0" w:space="0" w:color="auto"/>
                <w:right w:val="none" w:sz="0" w:space="0" w:color="auto"/>
              </w:divBdr>
            </w:div>
            <w:div w:id="150949905">
              <w:marLeft w:val="0"/>
              <w:marRight w:val="0"/>
              <w:marTop w:val="0"/>
              <w:marBottom w:val="0"/>
              <w:divBdr>
                <w:top w:val="none" w:sz="0" w:space="0" w:color="auto"/>
                <w:left w:val="none" w:sz="0" w:space="0" w:color="auto"/>
                <w:bottom w:val="none" w:sz="0" w:space="0" w:color="auto"/>
                <w:right w:val="none" w:sz="0" w:space="0" w:color="auto"/>
              </w:divBdr>
            </w:div>
            <w:div w:id="1117531956">
              <w:marLeft w:val="0"/>
              <w:marRight w:val="0"/>
              <w:marTop w:val="0"/>
              <w:marBottom w:val="0"/>
              <w:divBdr>
                <w:top w:val="none" w:sz="0" w:space="0" w:color="auto"/>
                <w:left w:val="none" w:sz="0" w:space="0" w:color="auto"/>
                <w:bottom w:val="none" w:sz="0" w:space="0" w:color="auto"/>
                <w:right w:val="none" w:sz="0" w:space="0" w:color="auto"/>
              </w:divBdr>
            </w:div>
            <w:div w:id="27265095">
              <w:marLeft w:val="0"/>
              <w:marRight w:val="0"/>
              <w:marTop w:val="0"/>
              <w:marBottom w:val="0"/>
              <w:divBdr>
                <w:top w:val="none" w:sz="0" w:space="0" w:color="auto"/>
                <w:left w:val="none" w:sz="0" w:space="0" w:color="auto"/>
                <w:bottom w:val="none" w:sz="0" w:space="0" w:color="auto"/>
                <w:right w:val="none" w:sz="0" w:space="0" w:color="auto"/>
              </w:divBdr>
            </w:div>
            <w:div w:id="156769980">
              <w:marLeft w:val="0"/>
              <w:marRight w:val="0"/>
              <w:marTop w:val="0"/>
              <w:marBottom w:val="0"/>
              <w:divBdr>
                <w:top w:val="none" w:sz="0" w:space="0" w:color="auto"/>
                <w:left w:val="none" w:sz="0" w:space="0" w:color="auto"/>
                <w:bottom w:val="none" w:sz="0" w:space="0" w:color="auto"/>
                <w:right w:val="none" w:sz="0" w:space="0" w:color="auto"/>
              </w:divBdr>
            </w:div>
            <w:div w:id="7365918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7297951">
      <w:bodyDiv w:val="1"/>
      <w:marLeft w:val="0"/>
      <w:marRight w:val="0"/>
      <w:marTop w:val="0"/>
      <w:marBottom w:val="0"/>
      <w:divBdr>
        <w:top w:val="none" w:sz="0" w:space="0" w:color="auto"/>
        <w:left w:val="none" w:sz="0" w:space="0" w:color="auto"/>
        <w:bottom w:val="none" w:sz="0" w:space="0" w:color="auto"/>
        <w:right w:val="none" w:sz="0" w:space="0" w:color="auto"/>
      </w:divBdr>
      <w:divsChild>
        <w:div w:id="1928031611">
          <w:marLeft w:val="0"/>
          <w:marRight w:val="0"/>
          <w:marTop w:val="0"/>
          <w:marBottom w:val="0"/>
          <w:divBdr>
            <w:top w:val="none" w:sz="0" w:space="0" w:color="auto"/>
            <w:left w:val="none" w:sz="0" w:space="0" w:color="auto"/>
            <w:bottom w:val="none" w:sz="0" w:space="0" w:color="auto"/>
            <w:right w:val="none" w:sz="0" w:space="0" w:color="auto"/>
          </w:divBdr>
          <w:divsChild>
            <w:div w:id="218440298">
              <w:marLeft w:val="0"/>
              <w:marRight w:val="0"/>
              <w:marTop w:val="0"/>
              <w:marBottom w:val="0"/>
              <w:divBdr>
                <w:top w:val="none" w:sz="0" w:space="0" w:color="auto"/>
                <w:left w:val="none" w:sz="0" w:space="0" w:color="auto"/>
                <w:bottom w:val="none" w:sz="0" w:space="0" w:color="auto"/>
                <w:right w:val="none" w:sz="0" w:space="0" w:color="auto"/>
              </w:divBdr>
            </w:div>
            <w:div w:id="244728951">
              <w:marLeft w:val="0"/>
              <w:marRight w:val="0"/>
              <w:marTop w:val="0"/>
              <w:marBottom w:val="0"/>
              <w:divBdr>
                <w:top w:val="none" w:sz="0" w:space="0" w:color="auto"/>
                <w:left w:val="none" w:sz="0" w:space="0" w:color="auto"/>
                <w:bottom w:val="none" w:sz="0" w:space="0" w:color="auto"/>
                <w:right w:val="none" w:sz="0" w:space="0" w:color="auto"/>
              </w:divBdr>
            </w:div>
            <w:div w:id="474032891">
              <w:marLeft w:val="0"/>
              <w:marRight w:val="0"/>
              <w:marTop w:val="0"/>
              <w:marBottom w:val="0"/>
              <w:divBdr>
                <w:top w:val="none" w:sz="0" w:space="0" w:color="auto"/>
                <w:left w:val="none" w:sz="0" w:space="0" w:color="auto"/>
                <w:bottom w:val="none" w:sz="0" w:space="0" w:color="auto"/>
                <w:right w:val="none" w:sz="0" w:space="0" w:color="auto"/>
              </w:divBdr>
            </w:div>
            <w:div w:id="796338139">
              <w:marLeft w:val="0"/>
              <w:marRight w:val="0"/>
              <w:marTop w:val="0"/>
              <w:marBottom w:val="0"/>
              <w:divBdr>
                <w:top w:val="none" w:sz="0" w:space="0" w:color="auto"/>
                <w:left w:val="none" w:sz="0" w:space="0" w:color="auto"/>
                <w:bottom w:val="none" w:sz="0" w:space="0" w:color="auto"/>
                <w:right w:val="none" w:sz="0" w:space="0" w:color="auto"/>
              </w:divBdr>
            </w:div>
            <w:div w:id="1137919534">
              <w:marLeft w:val="0"/>
              <w:marRight w:val="0"/>
              <w:marTop w:val="0"/>
              <w:marBottom w:val="0"/>
              <w:divBdr>
                <w:top w:val="none" w:sz="0" w:space="0" w:color="auto"/>
                <w:left w:val="none" w:sz="0" w:space="0" w:color="auto"/>
                <w:bottom w:val="none" w:sz="0" w:space="0" w:color="auto"/>
                <w:right w:val="none" w:sz="0" w:space="0" w:color="auto"/>
              </w:divBdr>
            </w:div>
            <w:div w:id="1880235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6642617">
      <w:bodyDiv w:val="1"/>
      <w:marLeft w:val="0"/>
      <w:marRight w:val="0"/>
      <w:marTop w:val="0"/>
      <w:marBottom w:val="0"/>
      <w:divBdr>
        <w:top w:val="none" w:sz="0" w:space="0" w:color="auto"/>
        <w:left w:val="none" w:sz="0" w:space="0" w:color="auto"/>
        <w:bottom w:val="none" w:sz="0" w:space="0" w:color="auto"/>
        <w:right w:val="none" w:sz="0" w:space="0" w:color="auto"/>
      </w:divBdr>
      <w:divsChild>
        <w:div w:id="718361984">
          <w:marLeft w:val="0"/>
          <w:marRight w:val="0"/>
          <w:marTop w:val="0"/>
          <w:marBottom w:val="0"/>
          <w:divBdr>
            <w:top w:val="none" w:sz="0" w:space="0" w:color="auto"/>
            <w:left w:val="none" w:sz="0" w:space="0" w:color="auto"/>
            <w:bottom w:val="none" w:sz="0" w:space="0" w:color="auto"/>
            <w:right w:val="none" w:sz="0" w:space="0" w:color="auto"/>
          </w:divBdr>
          <w:divsChild>
            <w:div w:id="1793094216">
              <w:marLeft w:val="0"/>
              <w:marRight w:val="0"/>
              <w:marTop w:val="0"/>
              <w:marBottom w:val="0"/>
              <w:divBdr>
                <w:top w:val="none" w:sz="0" w:space="0" w:color="auto"/>
                <w:left w:val="none" w:sz="0" w:space="0" w:color="auto"/>
                <w:bottom w:val="none" w:sz="0" w:space="0" w:color="auto"/>
                <w:right w:val="none" w:sz="0" w:space="0" w:color="auto"/>
              </w:divBdr>
            </w:div>
            <w:div w:id="1553925572">
              <w:marLeft w:val="0"/>
              <w:marRight w:val="0"/>
              <w:marTop w:val="0"/>
              <w:marBottom w:val="0"/>
              <w:divBdr>
                <w:top w:val="none" w:sz="0" w:space="0" w:color="auto"/>
                <w:left w:val="none" w:sz="0" w:space="0" w:color="auto"/>
                <w:bottom w:val="none" w:sz="0" w:space="0" w:color="auto"/>
                <w:right w:val="none" w:sz="0" w:space="0" w:color="auto"/>
              </w:divBdr>
            </w:div>
            <w:div w:id="691539603">
              <w:marLeft w:val="0"/>
              <w:marRight w:val="0"/>
              <w:marTop w:val="0"/>
              <w:marBottom w:val="0"/>
              <w:divBdr>
                <w:top w:val="none" w:sz="0" w:space="0" w:color="auto"/>
                <w:left w:val="none" w:sz="0" w:space="0" w:color="auto"/>
                <w:bottom w:val="none" w:sz="0" w:space="0" w:color="auto"/>
                <w:right w:val="none" w:sz="0" w:space="0" w:color="auto"/>
              </w:divBdr>
            </w:div>
            <w:div w:id="906769006">
              <w:marLeft w:val="0"/>
              <w:marRight w:val="0"/>
              <w:marTop w:val="0"/>
              <w:marBottom w:val="0"/>
              <w:divBdr>
                <w:top w:val="none" w:sz="0" w:space="0" w:color="auto"/>
                <w:left w:val="none" w:sz="0" w:space="0" w:color="auto"/>
                <w:bottom w:val="none" w:sz="0" w:space="0" w:color="auto"/>
                <w:right w:val="none" w:sz="0" w:space="0" w:color="auto"/>
              </w:divBdr>
            </w:div>
            <w:div w:id="1203665526">
              <w:marLeft w:val="0"/>
              <w:marRight w:val="0"/>
              <w:marTop w:val="0"/>
              <w:marBottom w:val="0"/>
              <w:divBdr>
                <w:top w:val="none" w:sz="0" w:space="0" w:color="auto"/>
                <w:left w:val="none" w:sz="0" w:space="0" w:color="auto"/>
                <w:bottom w:val="none" w:sz="0" w:space="0" w:color="auto"/>
                <w:right w:val="none" w:sz="0" w:space="0" w:color="auto"/>
              </w:divBdr>
            </w:div>
            <w:div w:id="864635473">
              <w:marLeft w:val="0"/>
              <w:marRight w:val="0"/>
              <w:marTop w:val="0"/>
              <w:marBottom w:val="0"/>
              <w:divBdr>
                <w:top w:val="none" w:sz="0" w:space="0" w:color="auto"/>
                <w:left w:val="none" w:sz="0" w:space="0" w:color="auto"/>
                <w:bottom w:val="none" w:sz="0" w:space="0" w:color="auto"/>
                <w:right w:val="none" w:sz="0" w:space="0" w:color="auto"/>
              </w:divBdr>
            </w:div>
            <w:div w:id="324864688">
              <w:marLeft w:val="0"/>
              <w:marRight w:val="0"/>
              <w:marTop w:val="0"/>
              <w:marBottom w:val="0"/>
              <w:divBdr>
                <w:top w:val="none" w:sz="0" w:space="0" w:color="auto"/>
                <w:left w:val="none" w:sz="0" w:space="0" w:color="auto"/>
                <w:bottom w:val="none" w:sz="0" w:space="0" w:color="auto"/>
                <w:right w:val="none" w:sz="0" w:space="0" w:color="auto"/>
              </w:divBdr>
            </w:div>
            <w:div w:id="26880813">
              <w:marLeft w:val="0"/>
              <w:marRight w:val="0"/>
              <w:marTop w:val="0"/>
              <w:marBottom w:val="0"/>
              <w:divBdr>
                <w:top w:val="none" w:sz="0" w:space="0" w:color="auto"/>
                <w:left w:val="none" w:sz="0" w:space="0" w:color="auto"/>
                <w:bottom w:val="none" w:sz="0" w:space="0" w:color="auto"/>
                <w:right w:val="none" w:sz="0" w:space="0" w:color="auto"/>
              </w:divBdr>
            </w:div>
            <w:div w:id="17227472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9349808">
      <w:bodyDiv w:val="1"/>
      <w:marLeft w:val="0"/>
      <w:marRight w:val="0"/>
      <w:marTop w:val="0"/>
      <w:marBottom w:val="0"/>
      <w:divBdr>
        <w:top w:val="none" w:sz="0" w:space="0" w:color="auto"/>
        <w:left w:val="none" w:sz="0" w:space="0" w:color="auto"/>
        <w:bottom w:val="none" w:sz="0" w:space="0" w:color="auto"/>
        <w:right w:val="none" w:sz="0" w:space="0" w:color="auto"/>
      </w:divBdr>
      <w:divsChild>
        <w:div w:id="1542934651">
          <w:marLeft w:val="0"/>
          <w:marRight w:val="0"/>
          <w:marTop w:val="0"/>
          <w:marBottom w:val="0"/>
          <w:divBdr>
            <w:top w:val="none" w:sz="0" w:space="0" w:color="auto"/>
            <w:left w:val="none" w:sz="0" w:space="0" w:color="auto"/>
            <w:bottom w:val="none" w:sz="0" w:space="0" w:color="auto"/>
            <w:right w:val="none" w:sz="0" w:space="0" w:color="auto"/>
          </w:divBdr>
          <w:divsChild>
            <w:div w:id="906648069">
              <w:marLeft w:val="0"/>
              <w:marRight w:val="0"/>
              <w:marTop w:val="0"/>
              <w:marBottom w:val="0"/>
              <w:divBdr>
                <w:top w:val="none" w:sz="0" w:space="0" w:color="auto"/>
                <w:left w:val="none" w:sz="0" w:space="0" w:color="auto"/>
                <w:bottom w:val="none" w:sz="0" w:space="0" w:color="auto"/>
                <w:right w:val="none" w:sz="0" w:space="0" w:color="auto"/>
              </w:divBdr>
            </w:div>
            <w:div w:id="110980316">
              <w:marLeft w:val="0"/>
              <w:marRight w:val="0"/>
              <w:marTop w:val="0"/>
              <w:marBottom w:val="0"/>
              <w:divBdr>
                <w:top w:val="none" w:sz="0" w:space="0" w:color="auto"/>
                <w:left w:val="none" w:sz="0" w:space="0" w:color="auto"/>
                <w:bottom w:val="none" w:sz="0" w:space="0" w:color="auto"/>
                <w:right w:val="none" w:sz="0" w:space="0" w:color="auto"/>
              </w:divBdr>
            </w:div>
            <w:div w:id="1815171097">
              <w:marLeft w:val="0"/>
              <w:marRight w:val="0"/>
              <w:marTop w:val="0"/>
              <w:marBottom w:val="0"/>
              <w:divBdr>
                <w:top w:val="none" w:sz="0" w:space="0" w:color="auto"/>
                <w:left w:val="none" w:sz="0" w:space="0" w:color="auto"/>
                <w:bottom w:val="none" w:sz="0" w:space="0" w:color="auto"/>
                <w:right w:val="none" w:sz="0" w:space="0" w:color="auto"/>
              </w:divBdr>
            </w:div>
            <w:div w:id="2132629678">
              <w:marLeft w:val="0"/>
              <w:marRight w:val="0"/>
              <w:marTop w:val="0"/>
              <w:marBottom w:val="0"/>
              <w:divBdr>
                <w:top w:val="none" w:sz="0" w:space="0" w:color="auto"/>
                <w:left w:val="none" w:sz="0" w:space="0" w:color="auto"/>
                <w:bottom w:val="none" w:sz="0" w:space="0" w:color="auto"/>
                <w:right w:val="none" w:sz="0" w:space="0" w:color="auto"/>
              </w:divBdr>
            </w:div>
            <w:div w:id="525027778">
              <w:marLeft w:val="0"/>
              <w:marRight w:val="0"/>
              <w:marTop w:val="0"/>
              <w:marBottom w:val="0"/>
              <w:divBdr>
                <w:top w:val="none" w:sz="0" w:space="0" w:color="auto"/>
                <w:left w:val="none" w:sz="0" w:space="0" w:color="auto"/>
                <w:bottom w:val="none" w:sz="0" w:space="0" w:color="auto"/>
                <w:right w:val="none" w:sz="0" w:space="0" w:color="auto"/>
              </w:divBdr>
            </w:div>
            <w:div w:id="653488354">
              <w:marLeft w:val="0"/>
              <w:marRight w:val="0"/>
              <w:marTop w:val="0"/>
              <w:marBottom w:val="0"/>
              <w:divBdr>
                <w:top w:val="none" w:sz="0" w:space="0" w:color="auto"/>
                <w:left w:val="none" w:sz="0" w:space="0" w:color="auto"/>
                <w:bottom w:val="none" w:sz="0" w:space="0" w:color="auto"/>
                <w:right w:val="none" w:sz="0" w:space="0" w:color="auto"/>
              </w:divBdr>
            </w:div>
            <w:div w:id="615327678">
              <w:marLeft w:val="0"/>
              <w:marRight w:val="0"/>
              <w:marTop w:val="0"/>
              <w:marBottom w:val="0"/>
              <w:divBdr>
                <w:top w:val="none" w:sz="0" w:space="0" w:color="auto"/>
                <w:left w:val="none" w:sz="0" w:space="0" w:color="auto"/>
                <w:bottom w:val="none" w:sz="0" w:space="0" w:color="auto"/>
                <w:right w:val="none" w:sz="0" w:space="0" w:color="auto"/>
              </w:divBdr>
            </w:div>
            <w:div w:id="782042022">
              <w:marLeft w:val="0"/>
              <w:marRight w:val="0"/>
              <w:marTop w:val="0"/>
              <w:marBottom w:val="0"/>
              <w:divBdr>
                <w:top w:val="none" w:sz="0" w:space="0" w:color="auto"/>
                <w:left w:val="none" w:sz="0" w:space="0" w:color="auto"/>
                <w:bottom w:val="none" w:sz="0" w:space="0" w:color="auto"/>
                <w:right w:val="none" w:sz="0" w:space="0" w:color="auto"/>
              </w:divBdr>
            </w:div>
            <w:div w:id="64842692">
              <w:marLeft w:val="0"/>
              <w:marRight w:val="0"/>
              <w:marTop w:val="0"/>
              <w:marBottom w:val="0"/>
              <w:divBdr>
                <w:top w:val="none" w:sz="0" w:space="0" w:color="auto"/>
                <w:left w:val="none" w:sz="0" w:space="0" w:color="auto"/>
                <w:bottom w:val="none" w:sz="0" w:space="0" w:color="auto"/>
                <w:right w:val="none" w:sz="0" w:space="0" w:color="auto"/>
              </w:divBdr>
            </w:div>
            <w:div w:id="1623800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7305842">
      <w:bodyDiv w:val="1"/>
      <w:marLeft w:val="0"/>
      <w:marRight w:val="0"/>
      <w:marTop w:val="0"/>
      <w:marBottom w:val="0"/>
      <w:divBdr>
        <w:top w:val="none" w:sz="0" w:space="0" w:color="auto"/>
        <w:left w:val="none" w:sz="0" w:space="0" w:color="auto"/>
        <w:bottom w:val="none" w:sz="0" w:space="0" w:color="auto"/>
        <w:right w:val="none" w:sz="0" w:space="0" w:color="auto"/>
      </w:divBdr>
      <w:divsChild>
        <w:div w:id="605622181">
          <w:marLeft w:val="0"/>
          <w:marRight w:val="0"/>
          <w:marTop w:val="0"/>
          <w:marBottom w:val="0"/>
          <w:divBdr>
            <w:top w:val="none" w:sz="0" w:space="0" w:color="auto"/>
            <w:left w:val="none" w:sz="0" w:space="0" w:color="auto"/>
            <w:bottom w:val="none" w:sz="0" w:space="0" w:color="auto"/>
            <w:right w:val="none" w:sz="0" w:space="0" w:color="auto"/>
          </w:divBdr>
          <w:divsChild>
            <w:div w:id="7752">
              <w:marLeft w:val="0"/>
              <w:marRight w:val="0"/>
              <w:marTop w:val="0"/>
              <w:marBottom w:val="0"/>
              <w:divBdr>
                <w:top w:val="none" w:sz="0" w:space="0" w:color="auto"/>
                <w:left w:val="none" w:sz="0" w:space="0" w:color="auto"/>
                <w:bottom w:val="none" w:sz="0" w:space="0" w:color="auto"/>
                <w:right w:val="none" w:sz="0" w:space="0" w:color="auto"/>
              </w:divBdr>
            </w:div>
            <w:div w:id="38629040">
              <w:marLeft w:val="0"/>
              <w:marRight w:val="0"/>
              <w:marTop w:val="0"/>
              <w:marBottom w:val="0"/>
              <w:divBdr>
                <w:top w:val="none" w:sz="0" w:space="0" w:color="auto"/>
                <w:left w:val="none" w:sz="0" w:space="0" w:color="auto"/>
                <w:bottom w:val="none" w:sz="0" w:space="0" w:color="auto"/>
                <w:right w:val="none" w:sz="0" w:space="0" w:color="auto"/>
              </w:divBdr>
            </w:div>
            <w:div w:id="195700632">
              <w:marLeft w:val="0"/>
              <w:marRight w:val="0"/>
              <w:marTop w:val="0"/>
              <w:marBottom w:val="0"/>
              <w:divBdr>
                <w:top w:val="none" w:sz="0" w:space="0" w:color="auto"/>
                <w:left w:val="none" w:sz="0" w:space="0" w:color="auto"/>
                <w:bottom w:val="none" w:sz="0" w:space="0" w:color="auto"/>
                <w:right w:val="none" w:sz="0" w:space="0" w:color="auto"/>
              </w:divBdr>
            </w:div>
            <w:div w:id="264964958">
              <w:marLeft w:val="0"/>
              <w:marRight w:val="0"/>
              <w:marTop w:val="0"/>
              <w:marBottom w:val="0"/>
              <w:divBdr>
                <w:top w:val="none" w:sz="0" w:space="0" w:color="auto"/>
                <w:left w:val="none" w:sz="0" w:space="0" w:color="auto"/>
                <w:bottom w:val="none" w:sz="0" w:space="0" w:color="auto"/>
                <w:right w:val="none" w:sz="0" w:space="0" w:color="auto"/>
              </w:divBdr>
            </w:div>
            <w:div w:id="328868958">
              <w:marLeft w:val="0"/>
              <w:marRight w:val="0"/>
              <w:marTop w:val="0"/>
              <w:marBottom w:val="0"/>
              <w:divBdr>
                <w:top w:val="none" w:sz="0" w:space="0" w:color="auto"/>
                <w:left w:val="none" w:sz="0" w:space="0" w:color="auto"/>
                <w:bottom w:val="none" w:sz="0" w:space="0" w:color="auto"/>
                <w:right w:val="none" w:sz="0" w:space="0" w:color="auto"/>
              </w:divBdr>
            </w:div>
            <w:div w:id="602692598">
              <w:marLeft w:val="0"/>
              <w:marRight w:val="0"/>
              <w:marTop w:val="0"/>
              <w:marBottom w:val="0"/>
              <w:divBdr>
                <w:top w:val="none" w:sz="0" w:space="0" w:color="auto"/>
                <w:left w:val="none" w:sz="0" w:space="0" w:color="auto"/>
                <w:bottom w:val="none" w:sz="0" w:space="0" w:color="auto"/>
                <w:right w:val="none" w:sz="0" w:space="0" w:color="auto"/>
              </w:divBdr>
            </w:div>
            <w:div w:id="746655463">
              <w:marLeft w:val="0"/>
              <w:marRight w:val="0"/>
              <w:marTop w:val="0"/>
              <w:marBottom w:val="0"/>
              <w:divBdr>
                <w:top w:val="none" w:sz="0" w:space="0" w:color="auto"/>
                <w:left w:val="none" w:sz="0" w:space="0" w:color="auto"/>
                <w:bottom w:val="none" w:sz="0" w:space="0" w:color="auto"/>
                <w:right w:val="none" w:sz="0" w:space="0" w:color="auto"/>
              </w:divBdr>
            </w:div>
            <w:div w:id="776220018">
              <w:marLeft w:val="0"/>
              <w:marRight w:val="0"/>
              <w:marTop w:val="0"/>
              <w:marBottom w:val="0"/>
              <w:divBdr>
                <w:top w:val="none" w:sz="0" w:space="0" w:color="auto"/>
                <w:left w:val="none" w:sz="0" w:space="0" w:color="auto"/>
                <w:bottom w:val="none" w:sz="0" w:space="0" w:color="auto"/>
                <w:right w:val="none" w:sz="0" w:space="0" w:color="auto"/>
              </w:divBdr>
            </w:div>
            <w:div w:id="859704367">
              <w:marLeft w:val="0"/>
              <w:marRight w:val="0"/>
              <w:marTop w:val="0"/>
              <w:marBottom w:val="0"/>
              <w:divBdr>
                <w:top w:val="none" w:sz="0" w:space="0" w:color="auto"/>
                <w:left w:val="none" w:sz="0" w:space="0" w:color="auto"/>
                <w:bottom w:val="none" w:sz="0" w:space="0" w:color="auto"/>
                <w:right w:val="none" w:sz="0" w:space="0" w:color="auto"/>
              </w:divBdr>
            </w:div>
            <w:div w:id="865948991">
              <w:marLeft w:val="0"/>
              <w:marRight w:val="0"/>
              <w:marTop w:val="0"/>
              <w:marBottom w:val="0"/>
              <w:divBdr>
                <w:top w:val="none" w:sz="0" w:space="0" w:color="auto"/>
                <w:left w:val="none" w:sz="0" w:space="0" w:color="auto"/>
                <w:bottom w:val="none" w:sz="0" w:space="0" w:color="auto"/>
                <w:right w:val="none" w:sz="0" w:space="0" w:color="auto"/>
              </w:divBdr>
            </w:div>
            <w:div w:id="1344891539">
              <w:marLeft w:val="0"/>
              <w:marRight w:val="0"/>
              <w:marTop w:val="0"/>
              <w:marBottom w:val="0"/>
              <w:divBdr>
                <w:top w:val="none" w:sz="0" w:space="0" w:color="auto"/>
                <w:left w:val="none" w:sz="0" w:space="0" w:color="auto"/>
                <w:bottom w:val="none" w:sz="0" w:space="0" w:color="auto"/>
                <w:right w:val="none" w:sz="0" w:space="0" w:color="auto"/>
              </w:divBdr>
            </w:div>
            <w:div w:id="1629165900">
              <w:marLeft w:val="0"/>
              <w:marRight w:val="0"/>
              <w:marTop w:val="0"/>
              <w:marBottom w:val="0"/>
              <w:divBdr>
                <w:top w:val="none" w:sz="0" w:space="0" w:color="auto"/>
                <w:left w:val="none" w:sz="0" w:space="0" w:color="auto"/>
                <w:bottom w:val="none" w:sz="0" w:space="0" w:color="auto"/>
                <w:right w:val="none" w:sz="0" w:space="0" w:color="auto"/>
              </w:divBdr>
            </w:div>
            <w:div w:id="1723745820">
              <w:marLeft w:val="0"/>
              <w:marRight w:val="0"/>
              <w:marTop w:val="0"/>
              <w:marBottom w:val="0"/>
              <w:divBdr>
                <w:top w:val="none" w:sz="0" w:space="0" w:color="auto"/>
                <w:left w:val="none" w:sz="0" w:space="0" w:color="auto"/>
                <w:bottom w:val="none" w:sz="0" w:space="0" w:color="auto"/>
                <w:right w:val="none" w:sz="0" w:space="0" w:color="auto"/>
              </w:divBdr>
            </w:div>
            <w:div w:id="1951694830">
              <w:marLeft w:val="0"/>
              <w:marRight w:val="0"/>
              <w:marTop w:val="0"/>
              <w:marBottom w:val="0"/>
              <w:divBdr>
                <w:top w:val="none" w:sz="0" w:space="0" w:color="auto"/>
                <w:left w:val="none" w:sz="0" w:space="0" w:color="auto"/>
                <w:bottom w:val="none" w:sz="0" w:space="0" w:color="auto"/>
                <w:right w:val="none" w:sz="0" w:space="0" w:color="auto"/>
              </w:divBdr>
            </w:div>
            <w:div w:id="2080060029">
              <w:marLeft w:val="0"/>
              <w:marRight w:val="0"/>
              <w:marTop w:val="0"/>
              <w:marBottom w:val="0"/>
              <w:divBdr>
                <w:top w:val="none" w:sz="0" w:space="0" w:color="auto"/>
                <w:left w:val="none" w:sz="0" w:space="0" w:color="auto"/>
                <w:bottom w:val="none" w:sz="0" w:space="0" w:color="auto"/>
                <w:right w:val="none" w:sz="0" w:space="0" w:color="auto"/>
              </w:divBdr>
            </w:div>
            <w:div w:id="2144810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0649056">
      <w:bodyDiv w:val="1"/>
      <w:marLeft w:val="0"/>
      <w:marRight w:val="0"/>
      <w:marTop w:val="0"/>
      <w:marBottom w:val="0"/>
      <w:divBdr>
        <w:top w:val="none" w:sz="0" w:space="0" w:color="auto"/>
        <w:left w:val="none" w:sz="0" w:space="0" w:color="auto"/>
        <w:bottom w:val="none" w:sz="0" w:space="0" w:color="auto"/>
        <w:right w:val="none" w:sz="0" w:space="0" w:color="auto"/>
      </w:divBdr>
      <w:divsChild>
        <w:div w:id="116263775">
          <w:marLeft w:val="0"/>
          <w:marRight w:val="0"/>
          <w:marTop w:val="0"/>
          <w:marBottom w:val="0"/>
          <w:divBdr>
            <w:top w:val="none" w:sz="0" w:space="0" w:color="auto"/>
            <w:left w:val="none" w:sz="0" w:space="0" w:color="auto"/>
            <w:bottom w:val="none" w:sz="0" w:space="0" w:color="auto"/>
            <w:right w:val="none" w:sz="0" w:space="0" w:color="auto"/>
          </w:divBdr>
          <w:divsChild>
            <w:div w:id="683823924">
              <w:marLeft w:val="0"/>
              <w:marRight w:val="0"/>
              <w:marTop w:val="0"/>
              <w:marBottom w:val="0"/>
              <w:divBdr>
                <w:top w:val="none" w:sz="0" w:space="0" w:color="auto"/>
                <w:left w:val="none" w:sz="0" w:space="0" w:color="auto"/>
                <w:bottom w:val="none" w:sz="0" w:space="0" w:color="auto"/>
                <w:right w:val="none" w:sz="0" w:space="0" w:color="auto"/>
              </w:divBdr>
            </w:div>
            <w:div w:id="751583167">
              <w:marLeft w:val="0"/>
              <w:marRight w:val="0"/>
              <w:marTop w:val="0"/>
              <w:marBottom w:val="0"/>
              <w:divBdr>
                <w:top w:val="none" w:sz="0" w:space="0" w:color="auto"/>
                <w:left w:val="none" w:sz="0" w:space="0" w:color="auto"/>
                <w:bottom w:val="none" w:sz="0" w:space="0" w:color="auto"/>
                <w:right w:val="none" w:sz="0" w:space="0" w:color="auto"/>
              </w:divBdr>
            </w:div>
            <w:div w:id="2083326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3420749">
      <w:bodyDiv w:val="1"/>
      <w:marLeft w:val="0"/>
      <w:marRight w:val="0"/>
      <w:marTop w:val="0"/>
      <w:marBottom w:val="0"/>
      <w:divBdr>
        <w:top w:val="none" w:sz="0" w:space="0" w:color="auto"/>
        <w:left w:val="none" w:sz="0" w:space="0" w:color="auto"/>
        <w:bottom w:val="none" w:sz="0" w:space="0" w:color="auto"/>
        <w:right w:val="none" w:sz="0" w:space="0" w:color="auto"/>
      </w:divBdr>
    </w:div>
    <w:div w:id="1175462795">
      <w:bodyDiv w:val="1"/>
      <w:marLeft w:val="0"/>
      <w:marRight w:val="0"/>
      <w:marTop w:val="0"/>
      <w:marBottom w:val="0"/>
      <w:divBdr>
        <w:top w:val="none" w:sz="0" w:space="0" w:color="auto"/>
        <w:left w:val="none" w:sz="0" w:space="0" w:color="auto"/>
        <w:bottom w:val="none" w:sz="0" w:space="0" w:color="auto"/>
        <w:right w:val="none" w:sz="0" w:space="0" w:color="auto"/>
      </w:divBdr>
      <w:divsChild>
        <w:div w:id="1329479146">
          <w:marLeft w:val="0"/>
          <w:marRight w:val="0"/>
          <w:marTop w:val="0"/>
          <w:marBottom w:val="0"/>
          <w:divBdr>
            <w:top w:val="none" w:sz="0" w:space="0" w:color="auto"/>
            <w:left w:val="none" w:sz="0" w:space="0" w:color="auto"/>
            <w:bottom w:val="none" w:sz="0" w:space="0" w:color="auto"/>
            <w:right w:val="none" w:sz="0" w:space="0" w:color="auto"/>
          </w:divBdr>
          <w:divsChild>
            <w:div w:id="527377302">
              <w:marLeft w:val="0"/>
              <w:marRight w:val="0"/>
              <w:marTop w:val="0"/>
              <w:marBottom w:val="0"/>
              <w:divBdr>
                <w:top w:val="none" w:sz="0" w:space="0" w:color="auto"/>
                <w:left w:val="none" w:sz="0" w:space="0" w:color="auto"/>
                <w:bottom w:val="none" w:sz="0" w:space="0" w:color="auto"/>
                <w:right w:val="none" w:sz="0" w:space="0" w:color="auto"/>
              </w:divBdr>
            </w:div>
            <w:div w:id="715395562">
              <w:marLeft w:val="0"/>
              <w:marRight w:val="0"/>
              <w:marTop w:val="0"/>
              <w:marBottom w:val="0"/>
              <w:divBdr>
                <w:top w:val="none" w:sz="0" w:space="0" w:color="auto"/>
                <w:left w:val="none" w:sz="0" w:space="0" w:color="auto"/>
                <w:bottom w:val="none" w:sz="0" w:space="0" w:color="auto"/>
                <w:right w:val="none" w:sz="0" w:space="0" w:color="auto"/>
              </w:divBdr>
            </w:div>
            <w:div w:id="849948937">
              <w:marLeft w:val="0"/>
              <w:marRight w:val="0"/>
              <w:marTop w:val="0"/>
              <w:marBottom w:val="0"/>
              <w:divBdr>
                <w:top w:val="none" w:sz="0" w:space="0" w:color="auto"/>
                <w:left w:val="none" w:sz="0" w:space="0" w:color="auto"/>
                <w:bottom w:val="none" w:sz="0" w:space="0" w:color="auto"/>
                <w:right w:val="none" w:sz="0" w:space="0" w:color="auto"/>
              </w:divBdr>
            </w:div>
            <w:div w:id="10522686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9784912">
      <w:bodyDiv w:val="1"/>
      <w:marLeft w:val="0"/>
      <w:marRight w:val="0"/>
      <w:marTop w:val="0"/>
      <w:marBottom w:val="0"/>
      <w:divBdr>
        <w:top w:val="none" w:sz="0" w:space="0" w:color="auto"/>
        <w:left w:val="none" w:sz="0" w:space="0" w:color="auto"/>
        <w:bottom w:val="none" w:sz="0" w:space="0" w:color="auto"/>
        <w:right w:val="none" w:sz="0" w:space="0" w:color="auto"/>
      </w:divBdr>
      <w:divsChild>
        <w:div w:id="254553103">
          <w:marLeft w:val="0"/>
          <w:marRight w:val="0"/>
          <w:marTop w:val="0"/>
          <w:marBottom w:val="0"/>
          <w:divBdr>
            <w:top w:val="none" w:sz="0" w:space="0" w:color="auto"/>
            <w:left w:val="none" w:sz="0" w:space="0" w:color="auto"/>
            <w:bottom w:val="none" w:sz="0" w:space="0" w:color="auto"/>
            <w:right w:val="none" w:sz="0" w:space="0" w:color="auto"/>
          </w:divBdr>
          <w:divsChild>
            <w:div w:id="65614489">
              <w:marLeft w:val="0"/>
              <w:marRight w:val="0"/>
              <w:marTop w:val="0"/>
              <w:marBottom w:val="0"/>
              <w:divBdr>
                <w:top w:val="none" w:sz="0" w:space="0" w:color="auto"/>
                <w:left w:val="none" w:sz="0" w:space="0" w:color="auto"/>
                <w:bottom w:val="none" w:sz="0" w:space="0" w:color="auto"/>
                <w:right w:val="none" w:sz="0" w:space="0" w:color="auto"/>
              </w:divBdr>
            </w:div>
            <w:div w:id="428737994">
              <w:marLeft w:val="0"/>
              <w:marRight w:val="0"/>
              <w:marTop w:val="0"/>
              <w:marBottom w:val="0"/>
              <w:divBdr>
                <w:top w:val="none" w:sz="0" w:space="0" w:color="auto"/>
                <w:left w:val="none" w:sz="0" w:space="0" w:color="auto"/>
                <w:bottom w:val="none" w:sz="0" w:space="0" w:color="auto"/>
                <w:right w:val="none" w:sz="0" w:space="0" w:color="auto"/>
              </w:divBdr>
            </w:div>
            <w:div w:id="674649706">
              <w:marLeft w:val="0"/>
              <w:marRight w:val="0"/>
              <w:marTop w:val="0"/>
              <w:marBottom w:val="0"/>
              <w:divBdr>
                <w:top w:val="none" w:sz="0" w:space="0" w:color="auto"/>
                <w:left w:val="none" w:sz="0" w:space="0" w:color="auto"/>
                <w:bottom w:val="none" w:sz="0" w:space="0" w:color="auto"/>
                <w:right w:val="none" w:sz="0" w:space="0" w:color="auto"/>
              </w:divBdr>
            </w:div>
            <w:div w:id="752969772">
              <w:marLeft w:val="0"/>
              <w:marRight w:val="0"/>
              <w:marTop w:val="0"/>
              <w:marBottom w:val="0"/>
              <w:divBdr>
                <w:top w:val="none" w:sz="0" w:space="0" w:color="auto"/>
                <w:left w:val="none" w:sz="0" w:space="0" w:color="auto"/>
                <w:bottom w:val="none" w:sz="0" w:space="0" w:color="auto"/>
                <w:right w:val="none" w:sz="0" w:space="0" w:color="auto"/>
              </w:divBdr>
            </w:div>
            <w:div w:id="792595761">
              <w:marLeft w:val="0"/>
              <w:marRight w:val="0"/>
              <w:marTop w:val="0"/>
              <w:marBottom w:val="0"/>
              <w:divBdr>
                <w:top w:val="none" w:sz="0" w:space="0" w:color="auto"/>
                <w:left w:val="none" w:sz="0" w:space="0" w:color="auto"/>
                <w:bottom w:val="none" w:sz="0" w:space="0" w:color="auto"/>
                <w:right w:val="none" w:sz="0" w:space="0" w:color="auto"/>
              </w:divBdr>
            </w:div>
            <w:div w:id="878855331">
              <w:marLeft w:val="0"/>
              <w:marRight w:val="0"/>
              <w:marTop w:val="0"/>
              <w:marBottom w:val="0"/>
              <w:divBdr>
                <w:top w:val="none" w:sz="0" w:space="0" w:color="auto"/>
                <w:left w:val="none" w:sz="0" w:space="0" w:color="auto"/>
                <w:bottom w:val="none" w:sz="0" w:space="0" w:color="auto"/>
                <w:right w:val="none" w:sz="0" w:space="0" w:color="auto"/>
              </w:divBdr>
            </w:div>
            <w:div w:id="918517683">
              <w:marLeft w:val="0"/>
              <w:marRight w:val="0"/>
              <w:marTop w:val="0"/>
              <w:marBottom w:val="0"/>
              <w:divBdr>
                <w:top w:val="none" w:sz="0" w:space="0" w:color="auto"/>
                <w:left w:val="none" w:sz="0" w:space="0" w:color="auto"/>
                <w:bottom w:val="none" w:sz="0" w:space="0" w:color="auto"/>
                <w:right w:val="none" w:sz="0" w:space="0" w:color="auto"/>
              </w:divBdr>
            </w:div>
            <w:div w:id="956301760">
              <w:marLeft w:val="0"/>
              <w:marRight w:val="0"/>
              <w:marTop w:val="0"/>
              <w:marBottom w:val="0"/>
              <w:divBdr>
                <w:top w:val="none" w:sz="0" w:space="0" w:color="auto"/>
                <w:left w:val="none" w:sz="0" w:space="0" w:color="auto"/>
                <w:bottom w:val="none" w:sz="0" w:space="0" w:color="auto"/>
                <w:right w:val="none" w:sz="0" w:space="0" w:color="auto"/>
              </w:divBdr>
            </w:div>
            <w:div w:id="1119764638">
              <w:marLeft w:val="0"/>
              <w:marRight w:val="0"/>
              <w:marTop w:val="0"/>
              <w:marBottom w:val="0"/>
              <w:divBdr>
                <w:top w:val="none" w:sz="0" w:space="0" w:color="auto"/>
                <w:left w:val="none" w:sz="0" w:space="0" w:color="auto"/>
                <w:bottom w:val="none" w:sz="0" w:space="0" w:color="auto"/>
                <w:right w:val="none" w:sz="0" w:space="0" w:color="auto"/>
              </w:divBdr>
            </w:div>
            <w:div w:id="1235505102">
              <w:marLeft w:val="0"/>
              <w:marRight w:val="0"/>
              <w:marTop w:val="0"/>
              <w:marBottom w:val="0"/>
              <w:divBdr>
                <w:top w:val="none" w:sz="0" w:space="0" w:color="auto"/>
                <w:left w:val="none" w:sz="0" w:space="0" w:color="auto"/>
                <w:bottom w:val="none" w:sz="0" w:space="0" w:color="auto"/>
                <w:right w:val="none" w:sz="0" w:space="0" w:color="auto"/>
              </w:divBdr>
            </w:div>
            <w:div w:id="1331832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0220930">
      <w:bodyDiv w:val="1"/>
      <w:marLeft w:val="0"/>
      <w:marRight w:val="0"/>
      <w:marTop w:val="0"/>
      <w:marBottom w:val="0"/>
      <w:divBdr>
        <w:top w:val="none" w:sz="0" w:space="0" w:color="auto"/>
        <w:left w:val="none" w:sz="0" w:space="0" w:color="auto"/>
        <w:bottom w:val="none" w:sz="0" w:space="0" w:color="auto"/>
        <w:right w:val="none" w:sz="0" w:space="0" w:color="auto"/>
      </w:divBdr>
      <w:divsChild>
        <w:div w:id="603417400">
          <w:marLeft w:val="0"/>
          <w:marRight w:val="0"/>
          <w:marTop w:val="0"/>
          <w:marBottom w:val="0"/>
          <w:divBdr>
            <w:top w:val="none" w:sz="0" w:space="0" w:color="auto"/>
            <w:left w:val="none" w:sz="0" w:space="0" w:color="auto"/>
            <w:bottom w:val="none" w:sz="0" w:space="0" w:color="auto"/>
            <w:right w:val="none" w:sz="0" w:space="0" w:color="auto"/>
          </w:divBdr>
          <w:divsChild>
            <w:div w:id="765734470">
              <w:marLeft w:val="0"/>
              <w:marRight w:val="0"/>
              <w:marTop w:val="0"/>
              <w:marBottom w:val="0"/>
              <w:divBdr>
                <w:top w:val="none" w:sz="0" w:space="0" w:color="auto"/>
                <w:left w:val="none" w:sz="0" w:space="0" w:color="auto"/>
                <w:bottom w:val="none" w:sz="0" w:space="0" w:color="auto"/>
                <w:right w:val="none" w:sz="0" w:space="0" w:color="auto"/>
              </w:divBdr>
            </w:div>
            <w:div w:id="1074619784">
              <w:marLeft w:val="0"/>
              <w:marRight w:val="0"/>
              <w:marTop w:val="0"/>
              <w:marBottom w:val="0"/>
              <w:divBdr>
                <w:top w:val="none" w:sz="0" w:space="0" w:color="auto"/>
                <w:left w:val="none" w:sz="0" w:space="0" w:color="auto"/>
                <w:bottom w:val="none" w:sz="0" w:space="0" w:color="auto"/>
                <w:right w:val="none" w:sz="0" w:space="0" w:color="auto"/>
              </w:divBdr>
            </w:div>
            <w:div w:id="1163353433">
              <w:marLeft w:val="0"/>
              <w:marRight w:val="0"/>
              <w:marTop w:val="0"/>
              <w:marBottom w:val="0"/>
              <w:divBdr>
                <w:top w:val="none" w:sz="0" w:space="0" w:color="auto"/>
                <w:left w:val="none" w:sz="0" w:space="0" w:color="auto"/>
                <w:bottom w:val="none" w:sz="0" w:space="0" w:color="auto"/>
                <w:right w:val="none" w:sz="0" w:space="0" w:color="auto"/>
              </w:divBdr>
            </w:div>
            <w:div w:id="1297489493">
              <w:marLeft w:val="0"/>
              <w:marRight w:val="0"/>
              <w:marTop w:val="0"/>
              <w:marBottom w:val="0"/>
              <w:divBdr>
                <w:top w:val="none" w:sz="0" w:space="0" w:color="auto"/>
                <w:left w:val="none" w:sz="0" w:space="0" w:color="auto"/>
                <w:bottom w:val="none" w:sz="0" w:space="0" w:color="auto"/>
                <w:right w:val="none" w:sz="0" w:space="0" w:color="auto"/>
              </w:divBdr>
            </w:div>
            <w:div w:id="1298099734">
              <w:marLeft w:val="0"/>
              <w:marRight w:val="0"/>
              <w:marTop w:val="0"/>
              <w:marBottom w:val="0"/>
              <w:divBdr>
                <w:top w:val="none" w:sz="0" w:space="0" w:color="auto"/>
                <w:left w:val="none" w:sz="0" w:space="0" w:color="auto"/>
                <w:bottom w:val="none" w:sz="0" w:space="0" w:color="auto"/>
                <w:right w:val="none" w:sz="0" w:space="0" w:color="auto"/>
              </w:divBdr>
            </w:div>
            <w:div w:id="1325741872">
              <w:marLeft w:val="0"/>
              <w:marRight w:val="0"/>
              <w:marTop w:val="0"/>
              <w:marBottom w:val="0"/>
              <w:divBdr>
                <w:top w:val="none" w:sz="0" w:space="0" w:color="auto"/>
                <w:left w:val="none" w:sz="0" w:space="0" w:color="auto"/>
                <w:bottom w:val="none" w:sz="0" w:space="0" w:color="auto"/>
                <w:right w:val="none" w:sz="0" w:space="0" w:color="auto"/>
              </w:divBdr>
            </w:div>
            <w:div w:id="1440684149">
              <w:marLeft w:val="0"/>
              <w:marRight w:val="0"/>
              <w:marTop w:val="0"/>
              <w:marBottom w:val="0"/>
              <w:divBdr>
                <w:top w:val="none" w:sz="0" w:space="0" w:color="auto"/>
                <w:left w:val="none" w:sz="0" w:space="0" w:color="auto"/>
                <w:bottom w:val="none" w:sz="0" w:space="0" w:color="auto"/>
                <w:right w:val="none" w:sz="0" w:space="0" w:color="auto"/>
              </w:divBdr>
            </w:div>
            <w:div w:id="1495143874">
              <w:marLeft w:val="0"/>
              <w:marRight w:val="0"/>
              <w:marTop w:val="0"/>
              <w:marBottom w:val="0"/>
              <w:divBdr>
                <w:top w:val="none" w:sz="0" w:space="0" w:color="auto"/>
                <w:left w:val="none" w:sz="0" w:space="0" w:color="auto"/>
                <w:bottom w:val="none" w:sz="0" w:space="0" w:color="auto"/>
                <w:right w:val="none" w:sz="0" w:space="0" w:color="auto"/>
              </w:divBdr>
            </w:div>
            <w:div w:id="19217152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7639854">
      <w:bodyDiv w:val="1"/>
      <w:marLeft w:val="0"/>
      <w:marRight w:val="0"/>
      <w:marTop w:val="0"/>
      <w:marBottom w:val="0"/>
      <w:divBdr>
        <w:top w:val="none" w:sz="0" w:space="0" w:color="auto"/>
        <w:left w:val="none" w:sz="0" w:space="0" w:color="auto"/>
        <w:bottom w:val="none" w:sz="0" w:space="0" w:color="auto"/>
        <w:right w:val="none" w:sz="0" w:space="0" w:color="auto"/>
      </w:divBdr>
      <w:divsChild>
        <w:div w:id="1130054309">
          <w:marLeft w:val="0"/>
          <w:marRight w:val="0"/>
          <w:marTop w:val="0"/>
          <w:marBottom w:val="0"/>
          <w:divBdr>
            <w:top w:val="none" w:sz="0" w:space="0" w:color="auto"/>
            <w:left w:val="none" w:sz="0" w:space="0" w:color="auto"/>
            <w:bottom w:val="none" w:sz="0" w:space="0" w:color="auto"/>
            <w:right w:val="none" w:sz="0" w:space="0" w:color="auto"/>
          </w:divBdr>
          <w:divsChild>
            <w:div w:id="2072538042">
              <w:marLeft w:val="0"/>
              <w:marRight w:val="0"/>
              <w:marTop w:val="0"/>
              <w:marBottom w:val="0"/>
              <w:divBdr>
                <w:top w:val="none" w:sz="0" w:space="0" w:color="auto"/>
                <w:left w:val="none" w:sz="0" w:space="0" w:color="auto"/>
                <w:bottom w:val="none" w:sz="0" w:space="0" w:color="auto"/>
                <w:right w:val="none" w:sz="0" w:space="0" w:color="auto"/>
              </w:divBdr>
            </w:div>
            <w:div w:id="1671055131">
              <w:marLeft w:val="0"/>
              <w:marRight w:val="0"/>
              <w:marTop w:val="0"/>
              <w:marBottom w:val="0"/>
              <w:divBdr>
                <w:top w:val="none" w:sz="0" w:space="0" w:color="auto"/>
                <w:left w:val="none" w:sz="0" w:space="0" w:color="auto"/>
                <w:bottom w:val="none" w:sz="0" w:space="0" w:color="auto"/>
                <w:right w:val="none" w:sz="0" w:space="0" w:color="auto"/>
              </w:divBdr>
            </w:div>
            <w:div w:id="2042433943">
              <w:marLeft w:val="0"/>
              <w:marRight w:val="0"/>
              <w:marTop w:val="0"/>
              <w:marBottom w:val="0"/>
              <w:divBdr>
                <w:top w:val="none" w:sz="0" w:space="0" w:color="auto"/>
                <w:left w:val="none" w:sz="0" w:space="0" w:color="auto"/>
                <w:bottom w:val="none" w:sz="0" w:space="0" w:color="auto"/>
                <w:right w:val="none" w:sz="0" w:space="0" w:color="auto"/>
              </w:divBdr>
            </w:div>
            <w:div w:id="1307053656">
              <w:marLeft w:val="0"/>
              <w:marRight w:val="0"/>
              <w:marTop w:val="0"/>
              <w:marBottom w:val="0"/>
              <w:divBdr>
                <w:top w:val="none" w:sz="0" w:space="0" w:color="auto"/>
                <w:left w:val="none" w:sz="0" w:space="0" w:color="auto"/>
                <w:bottom w:val="none" w:sz="0" w:space="0" w:color="auto"/>
                <w:right w:val="none" w:sz="0" w:space="0" w:color="auto"/>
              </w:divBdr>
            </w:div>
            <w:div w:id="1635678290">
              <w:marLeft w:val="0"/>
              <w:marRight w:val="0"/>
              <w:marTop w:val="0"/>
              <w:marBottom w:val="0"/>
              <w:divBdr>
                <w:top w:val="none" w:sz="0" w:space="0" w:color="auto"/>
                <w:left w:val="none" w:sz="0" w:space="0" w:color="auto"/>
                <w:bottom w:val="none" w:sz="0" w:space="0" w:color="auto"/>
                <w:right w:val="none" w:sz="0" w:space="0" w:color="auto"/>
              </w:divBdr>
            </w:div>
            <w:div w:id="240218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6707140">
      <w:bodyDiv w:val="1"/>
      <w:marLeft w:val="0"/>
      <w:marRight w:val="0"/>
      <w:marTop w:val="0"/>
      <w:marBottom w:val="0"/>
      <w:divBdr>
        <w:top w:val="none" w:sz="0" w:space="0" w:color="auto"/>
        <w:left w:val="none" w:sz="0" w:space="0" w:color="auto"/>
        <w:bottom w:val="none" w:sz="0" w:space="0" w:color="auto"/>
        <w:right w:val="none" w:sz="0" w:space="0" w:color="auto"/>
      </w:divBdr>
      <w:divsChild>
        <w:div w:id="635377561">
          <w:marLeft w:val="0"/>
          <w:marRight w:val="0"/>
          <w:marTop w:val="0"/>
          <w:marBottom w:val="0"/>
          <w:divBdr>
            <w:top w:val="none" w:sz="0" w:space="0" w:color="auto"/>
            <w:left w:val="none" w:sz="0" w:space="0" w:color="auto"/>
            <w:bottom w:val="none" w:sz="0" w:space="0" w:color="auto"/>
            <w:right w:val="none" w:sz="0" w:space="0" w:color="auto"/>
          </w:divBdr>
          <w:divsChild>
            <w:div w:id="13007652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3453714">
      <w:bodyDiv w:val="1"/>
      <w:marLeft w:val="0"/>
      <w:marRight w:val="0"/>
      <w:marTop w:val="0"/>
      <w:marBottom w:val="0"/>
      <w:divBdr>
        <w:top w:val="none" w:sz="0" w:space="0" w:color="auto"/>
        <w:left w:val="none" w:sz="0" w:space="0" w:color="auto"/>
        <w:bottom w:val="none" w:sz="0" w:space="0" w:color="auto"/>
        <w:right w:val="none" w:sz="0" w:space="0" w:color="auto"/>
      </w:divBdr>
      <w:divsChild>
        <w:div w:id="1693871681">
          <w:marLeft w:val="0"/>
          <w:marRight w:val="0"/>
          <w:marTop w:val="0"/>
          <w:marBottom w:val="0"/>
          <w:divBdr>
            <w:top w:val="none" w:sz="0" w:space="0" w:color="auto"/>
            <w:left w:val="none" w:sz="0" w:space="0" w:color="auto"/>
            <w:bottom w:val="none" w:sz="0" w:space="0" w:color="auto"/>
            <w:right w:val="none" w:sz="0" w:space="0" w:color="auto"/>
          </w:divBdr>
          <w:divsChild>
            <w:div w:id="1066804574">
              <w:marLeft w:val="0"/>
              <w:marRight w:val="0"/>
              <w:marTop w:val="0"/>
              <w:marBottom w:val="0"/>
              <w:divBdr>
                <w:top w:val="none" w:sz="0" w:space="0" w:color="auto"/>
                <w:left w:val="none" w:sz="0" w:space="0" w:color="auto"/>
                <w:bottom w:val="none" w:sz="0" w:space="0" w:color="auto"/>
                <w:right w:val="none" w:sz="0" w:space="0" w:color="auto"/>
              </w:divBdr>
            </w:div>
            <w:div w:id="568611930">
              <w:marLeft w:val="0"/>
              <w:marRight w:val="0"/>
              <w:marTop w:val="0"/>
              <w:marBottom w:val="0"/>
              <w:divBdr>
                <w:top w:val="none" w:sz="0" w:space="0" w:color="auto"/>
                <w:left w:val="none" w:sz="0" w:space="0" w:color="auto"/>
                <w:bottom w:val="none" w:sz="0" w:space="0" w:color="auto"/>
                <w:right w:val="none" w:sz="0" w:space="0" w:color="auto"/>
              </w:divBdr>
            </w:div>
            <w:div w:id="420685055">
              <w:marLeft w:val="0"/>
              <w:marRight w:val="0"/>
              <w:marTop w:val="0"/>
              <w:marBottom w:val="0"/>
              <w:divBdr>
                <w:top w:val="none" w:sz="0" w:space="0" w:color="auto"/>
                <w:left w:val="none" w:sz="0" w:space="0" w:color="auto"/>
                <w:bottom w:val="none" w:sz="0" w:space="0" w:color="auto"/>
                <w:right w:val="none" w:sz="0" w:space="0" w:color="auto"/>
              </w:divBdr>
            </w:div>
            <w:div w:id="1340498997">
              <w:marLeft w:val="0"/>
              <w:marRight w:val="0"/>
              <w:marTop w:val="0"/>
              <w:marBottom w:val="0"/>
              <w:divBdr>
                <w:top w:val="none" w:sz="0" w:space="0" w:color="auto"/>
                <w:left w:val="none" w:sz="0" w:space="0" w:color="auto"/>
                <w:bottom w:val="none" w:sz="0" w:space="0" w:color="auto"/>
                <w:right w:val="none" w:sz="0" w:space="0" w:color="auto"/>
              </w:divBdr>
            </w:div>
            <w:div w:id="1672290559">
              <w:marLeft w:val="0"/>
              <w:marRight w:val="0"/>
              <w:marTop w:val="0"/>
              <w:marBottom w:val="0"/>
              <w:divBdr>
                <w:top w:val="none" w:sz="0" w:space="0" w:color="auto"/>
                <w:left w:val="none" w:sz="0" w:space="0" w:color="auto"/>
                <w:bottom w:val="none" w:sz="0" w:space="0" w:color="auto"/>
                <w:right w:val="none" w:sz="0" w:space="0" w:color="auto"/>
              </w:divBdr>
            </w:div>
            <w:div w:id="1614433076">
              <w:marLeft w:val="0"/>
              <w:marRight w:val="0"/>
              <w:marTop w:val="0"/>
              <w:marBottom w:val="0"/>
              <w:divBdr>
                <w:top w:val="none" w:sz="0" w:space="0" w:color="auto"/>
                <w:left w:val="none" w:sz="0" w:space="0" w:color="auto"/>
                <w:bottom w:val="none" w:sz="0" w:space="0" w:color="auto"/>
                <w:right w:val="none" w:sz="0" w:space="0" w:color="auto"/>
              </w:divBdr>
            </w:div>
            <w:div w:id="724989576">
              <w:marLeft w:val="0"/>
              <w:marRight w:val="0"/>
              <w:marTop w:val="0"/>
              <w:marBottom w:val="0"/>
              <w:divBdr>
                <w:top w:val="none" w:sz="0" w:space="0" w:color="auto"/>
                <w:left w:val="none" w:sz="0" w:space="0" w:color="auto"/>
                <w:bottom w:val="none" w:sz="0" w:space="0" w:color="auto"/>
                <w:right w:val="none" w:sz="0" w:space="0" w:color="auto"/>
              </w:divBdr>
            </w:div>
            <w:div w:id="1666782041">
              <w:marLeft w:val="0"/>
              <w:marRight w:val="0"/>
              <w:marTop w:val="0"/>
              <w:marBottom w:val="0"/>
              <w:divBdr>
                <w:top w:val="none" w:sz="0" w:space="0" w:color="auto"/>
                <w:left w:val="none" w:sz="0" w:space="0" w:color="auto"/>
                <w:bottom w:val="none" w:sz="0" w:space="0" w:color="auto"/>
                <w:right w:val="none" w:sz="0" w:space="0" w:color="auto"/>
              </w:divBdr>
            </w:div>
            <w:div w:id="1202743343">
              <w:marLeft w:val="0"/>
              <w:marRight w:val="0"/>
              <w:marTop w:val="0"/>
              <w:marBottom w:val="0"/>
              <w:divBdr>
                <w:top w:val="none" w:sz="0" w:space="0" w:color="auto"/>
                <w:left w:val="none" w:sz="0" w:space="0" w:color="auto"/>
                <w:bottom w:val="none" w:sz="0" w:space="0" w:color="auto"/>
                <w:right w:val="none" w:sz="0" w:space="0" w:color="auto"/>
              </w:divBdr>
            </w:div>
            <w:div w:id="2074960546">
              <w:marLeft w:val="0"/>
              <w:marRight w:val="0"/>
              <w:marTop w:val="0"/>
              <w:marBottom w:val="0"/>
              <w:divBdr>
                <w:top w:val="none" w:sz="0" w:space="0" w:color="auto"/>
                <w:left w:val="none" w:sz="0" w:space="0" w:color="auto"/>
                <w:bottom w:val="none" w:sz="0" w:space="0" w:color="auto"/>
                <w:right w:val="none" w:sz="0" w:space="0" w:color="auto"/>
              </w:divBdr>
            </w:div>
            <w:div w:id="1194925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9734099">
      <w:bodyDiv w:val="1"/>
      <w:marLeft w:val="0"/>
      <w:marRight w:val="0"/>
      <w:marTop w:val="0"/>
      <w:marBottom w:val="0"/>
      <w:divBdr>
        <w:top w:val="none" w:sz="0" w:space="0" w:color="auto"/>
        <w:left w:val="none" w:sz="0" w:space="0" w:color="auto"/>
        <w:bottom w:val="none" w:sz="0" w:space="0" w:color="auto"/>
        <w:right w:val="none" w:sz="0" w:space="0" w:color="auto"/>
      </w:divBdr>
      <w:divsChild>
        <w:div w:id="1100177514">
          <w:marLeft w:val="0"/>
          <w:marRight w:val="0"/>
          <w:marTop w:val="0"/>
          <w:marBottom w:val="0"/>
          <w:divBdr>
            <w:top w:val="none" w:sz="0" w:space="0" w:color="auto"/>
            <w:left w:val="none" w:sz="0" w:space="0" w:color="auto"/>
            <w:bottom w:val="none" w:sz="0" w:space="0" w:color="auto"/>
            <w:right w:val="none" w:sz="0" w:space="0" w:color="auto"/>
          </w:divBdr>
          <w:divsChild>
            <w:div w:id="8337360">
              <w:marLeft w:val="0"/>
              <w:marRight w:val="0"/>
              <w:marTop w:val="0"/>
              <w:marBottom w:val="0"/>
              <w:divBdr>
                <w:top w:val="none" w:sz="0" w:space="0" w:color="auto"/>
                <w:left w:val="none" w:sz="0" w:space="0" w:color="auto"/>
                <w:bottom w:val="none" w:sz="0" w:space="0" w:color="auto"/>
                <w:right w:val="none" w:sz="0" w:space="0" w:color="auto"/>
              </w:divBdr>
            </w:div>
            <w:div w:id="491143747">
              <w:marLeft w:val="0"/>
              <w:marRight w:val="0"/>
              <w:marTop w:val="0"/>
              <w:marBottom w:val="0"/>
              <w:divBdr>
                <w:top w:val="none" w:sz="0" w:space="0" w:color="auto"/>
                <w:left w:val="none" w:sz="0" w:space="0" w:color="auto"/>
                <w:bottom w:val="none" w:sz="0" w:space="0" w:color="auto"/>
                <w:right w:val="none" w:sz="0" w:space="0" w:color="auto"/>
              </w:divBdr>
            </w:div>
            <w:div w:id="824324303">
              <w:marLeft w:val="0"/>
              <w:marRight w:val="0"/>
              <w:marTop w:val="0"/>
              <w:marBottom w:val="0"/>
              <w:divBdr>
                <w:top w:val="none" w:sz="0" w:space="0" w:color="auto"/>
                <w:left w:val="none" w:sz="0" w:space="0" w:color="auto"/>
                <w:bottom w:val="none" w:sz="0" w:space="0" w:color="auto"/>
                <w:right w:val="none" w:sz="0" w:space="0" w:color="auto"/>
              </w:divBdr>
            </w:div>
            <w:div w:id="1486319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6128724">
      <w:bodyDiv w:val="1"/>
      <w:marLeft w:val="0"/>
      <w:marRight w:val="0"/>
      <w:marTop w:val="0"/>
      <w:marBottom w:val="0"/>
      <w:divBdr>
        <w:top w:val="none" w:sz="0" w:space="0" w:color="auto"/>
        <w:left w:val="none" w:sz="0" w:space="0" w:color="auto"/>
        <w:bottom w:val="none" w:sz="0" w:space="0" w:color="auto"/>
        <w:right w:val="none" w:sz="0" w:space="0" w:color="auto"/>
      </w:divBdr>
      <w:divsChild>
        <w:div w:id="1721516303">
          <w:marLeft w:val="0"/>
          <w:marRight w:val="0"/>
          <w:marTop w:val="0"/>
          <w:marBottom w:val="0"/>
          <w:divBdr>
            <w:top w:val="none" w:sz="0" w:space="0" w:color="auto"/>
            <w:left w:val="none" w:sz="0" w:space="0" w:color="auto"/>
            <w:bottom w:val="none" w:sz="0" w:space="0" w:color="auto"/>
            <w:right w:val="none" w:sz="0" w:space="0" w:color="auto"/>
          </w:divBdr>
          <w:divsChild>
            <w:div w:id="1056926556">
              <w:marLeft w:val="0"/>
              <w:marRight w:val="0"/>
              <w:marTop w:val="0"/>
              <w:marBottom w:val="0"/>
              <w:divBdr>
                <w:top w:val="none" w:sz="0" w:space="0" w:color="auto"/>
                <w:left w:val="none" w:sz="0" w:space="0" w:color="auto"/>
                <w:bottom w:val="none" w:sz="0" w:space="0" w:color="auto"/>
                <w:right w:val="none" w:sz="0" w:space="0" w:color="auto"/>
              </w:divBdr>
            </w:div>
            <w:div w:id="1147161507">
              <w:marLeft w:val="0"/>
              <w:marRight w:val="0"/>
              <w:marTop w:val="0"/>
              <w:marBottom w:val="0"/>
              <w:divBdr>
                <w:top w:val="none" w:sz="0" w:space="0" w:color="auto"/>
                <w:left w:val="none" w:sz="0" w:space="0" w:color="auto"/>
                <w:bottom w:val="none" w:sz="0" w:space="0" w:color="auto"/>
                <w:right w:val="none" w:sz="0" w:space="0" w:color="auto"/>
              </w:divBdr>
            </w:div>
            <w:div w:id="1197277966">
              <w:marLeft w:val="0"/>
              <w:marRight w:val="0"/>
              <w:marTop w:val="0"/>
              <w:marBottom w:val="0"/>
              <w:divBdr>
                <w:top w:val="none" w:sz="0" w:space="0" w:color="auto"/>
                <w:left w:val="none" w:sz="0" w:space="0" w:color="auto"/>
                <w:bottom w:val="none" w:sz="0" w:space="0" w:color="auto"/>
                <w:right w:val="none" w:sz="0" w:space="0" w:color="auto"/>
              </w:divBdr>
            </w:div>
            <w:div w:id="1294680460">
              <w:marLeft w:val="0"/>
              <w:marRight w:val="0"/>
              <w:marTop w:val="0"/>
              <w:marBottom w:val="0"/>
              <w:divBdr>
                <w:top w:val="none" w:sz="0" w:space="0" w:color="auto"/>
                <w:left w:val="none" w:sz="0" w:space="0" w:color="auto"/>
                <w:bottom w:val="none" w:sz="0" w:space="0" w:color="auto"/>
                <w:right w:val="none" w:sz="0" w:space="0" w:color="auto"/>
              </w:divBdr>
            </w:div>
            <w:div w:id="1506167682">
              <w:marLeft w:val="0"/>
              <w:marRight w:val="0"/>
              <w:marTop w:val="0"/>
              <w:marBottom w:val="0"/>
              <w:divBdr>
                <w:top w:val="none" w:sz="0" w:space="0" w:color="auto"/>
                <w:left w:val="none" w:sz="0" w:space="0" w:color="auto"/>
                <w:bottom w:val="none" w:sz="0" w:space="0" w:color="auto"/>
                <w:right w:val="none" w:sz="0" w:space="0" w:color="auto"/>
              </w:divBdr>
            </w:div>
            <w:div w:id="1531603174">
              <w:marLeft w:val="0"/>
              <w:marRight w:val="0"/>
              <w:marTop w:val="0"/>
              <w:marBottom w:val="0"/>
              <w:divBdr>
                <w:top w:val="none" w:sz="0" w:space="0" w:color="auto"/>
                <w:left w:val="none" w:sz="0" w:space="0" w:color="auto"/>
                <w:bottom w:val="none" w:sz="0" w:space="0" w:color="auto"/>
                <w:right w:val="none" w:sz="0" w:space="0" w:color="auto"/>
              </w:divBdr>
            </w:div>
            <w:div w:id="1533037869">
              <w:marLeft w:val="0"/>
              <w:marRight w:val="0"/>
              <w:marTop w:val="0"/>
              <w:marBottom w:val="0"/>
              <w:divBdr>
                <w:top w:val="none" w:sz="0" w:space="0" w:color="auto"/>
                <w:left w:val="none" w:sz="0" w:space="0" w:color="auto"/>
                <w:bottom w:val="none" w:sz="0" w:space="0" w:color="auto"/>
                <w:right w:val="none" w:sz="0" w:space="0" w:color="auto"/>
              </w:divBdr>
            </w:div>
            <w:div w:id="1567959302">
              <w:marLeft w:val="0"/>
              <w:marRight w:val="0"/>
              <w:marTop w:val="0"/>
              <w:marBottom w:val="0"/>
              <w:divBdr>
                <w:top w:val="none" w:sz="0" w:space="0" w:color="auto"/>
                <w:left w:val="none" w:sz="0" w:space="0" w:color="auto"/>
                <w:bottom w:val="none" w:sz="0" w:space="0" w:color="auto"/>
                <w:right w:val="none" w:sz="0" w:space="0" w:color="auto"/>
              </w:divBdr>
            </w:div>
            <w:div w:id="19022068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7339067">
      <w:bodyDiv w:val="1"/>
      <w:marLeft w:val="0"/>
      <w:marRight w:val="0"/>
      <w:marTop w:val="0"/>
      <w:marBottom w:val="0"/>
      <w:divBdr>
        <w:top w:val="none" w:sz="0" w:space="0" w:color="auto"/>
        <w:left w:val="none" w:sz="0" w:space="0" w:color="auto"/>
        <w:bottom w:val="none" w:sz="0" w:space="0" w:color="auto"/>
        <w:right w:val="none" w:sz="0" w:space="0" w:color="auto"/>
      </w:divBdr>
      <w:divsChild>
        <w:div w:id="513962425">
          <w:marLeft w:val="0"/>
          <w:marRight w:val="0"/>
          <w:marTop w:val="0"/>
          <w:marBottom w:val="0"/>
          <w:divBdr>
            <w:top w:val="none" w:sz="0" w:space="0" w:color="auto"/>
            <w:left w:val="none" w:sz="0" w:space="0" w:color="auto"/>
            <w:bottom w:val="none" w:sz="0" w:space="0" w:color="auto"/>
            <w:right w:val="none" w:sz="0" w:space="0" w:color="auto"/>
          </w:divBdr>
          <w:divsChild>
            <w:div w:id="1292059242">
              <w:marLeft w:val="0"/>
              <w:marRight w:val="0"/>
              <w:marTop w:val="0"/>
              <w:marBottom w:val="0"/>
              <w:divBdr>
                <w:top w:val="none" w:sz="0" w:space="0" w:color="auto"/>
                <w:left w:val="none" w:sz="0" w:space="0" w:color="auto"/>
                <w:bottom w:val="none" w:sz="0" w:space="0" w:color="auto"/>
                <w:right w:val="none" w:sz="0" w:space="0" w:color="auto"/>
              </w:divBdr>
            </w:div>
            <w:div w:id="55400225">
              <w:marLeft w:val="0"/>
              <w:marRight w:val="0"/>
              <w:marTop w:val="0"/>
              <w:marBottom w:val="0"/>
              <w:divBdr>
                <w:top w:val="none" w:sz="0" w:space="0" w:color="auto"/>
                <w:left w:val="none" w:sz="0" w:space="0" w:color="auto"/>
                <w:bottom w:val="none" w:sz="0" w:space="0" w:color="auto"/>
                <w:right w:val="none" w:sz="0" w:space="0" w:color="auto"/>
              </w:divBdr>
            </w:div>
            <w:div w:id="704864788">
              <w:marLeft w:val="0"/>
              <w:marRight w:val="0"/>
              <w:marTop w:val="0"/>
              <w:marBottom w:val="0"/>
              <w:divBdr>
                <w:top w:val="none" w:sz="0" w:space="0" w:color="auto"/>
                <w:left w:val="none" w:sz="0" w:space="0" w:color="auto"/>
                <w:bottom w:val="none" w:sz="0" w:space="0" w:color="auto"/>
                <w:right w:val="none" w:sz="0" w:space="0" w:color="auto"/>
              </w:divBdr>
            </w:div>
            <w:div w:id="889341925">
              <w:marLeft w:val="0"/>
              <w:marRight w:val="0"/>
              <w:marTop w:val="0"/>
              <w:marBottom w:val="0"/>
              <w:divBdr>
                <w:top w:val="none" w:sz="0" w:space="0" w:color="auto"/>
                <w:left w:val="none" w:sz="0" w:space="0" w:color="auto"/>
                <w:bottom w:val="none" w:sz="0" w:space="0" w:color="auto"/>
                <w:right w:val="none" w:sz="0" w:space="0" w:color="auto"/>
              </w:divBdr>
            </w:div>
            <w:div w:id="1143431394">
              <w:marLeft w:val="0"/>
              <w:marRight w:val="0"/>
              <w:marTop w:val="0"/>
              <w:marBottom w:val="0"/>
              <w:divBdr>
                <w:top w:val="none" w:sz="0" w:space="0" w:color="auto"/>
                <w:left w:val="none" w:sz="0" w:space="0" w:color="auto"/>
                <w:bottom w:val="none" w:sz="0" w:space="0" w:color="auto"/>
                <w:right w:val="none" w:sz="0" w:space="0" w:color="auto"/>
              </w:divBdr>
            </w:div>
            <w:div w:id="1482189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28740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7.png"/><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7.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package" Target="embeddings/Microsoft_Visio_Drawing1.vsdx"/><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10" Type="http://schemas.openxmlformats.org/officeDocument/2006/relationships/endnotes" Target="endnotes.xml"/><Relationship Id="rId19" Type="http://schemas.openxmlformats.org/officeDocument/2006/relationships/image" Target="media/image7.png"/><Relationship Id="rId31" Type="http://schemas.openxmlformats.org/officeDocument/2006/relationships/image" Target="media/image19.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microsoft.com/office/2019/05/relationships/documenttasks" Target="documenttasks/documenttasks1.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image" Target="media/image2.emf"/><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s>
</file>

<file path=word/documenttasks/documenttasks1.xml><?xml version="1.0" encoding="utf-8"?>
<t:Tasks xmlns:t="http://schemas.microsoft.com/office/tasks/2019/documenttasks" xmlns:oel="http://schemas.microsoft.com/office/2019/extlst">
  <t:Task id="{0AF5CE66-1238-4B60-AB98-D45EF10B7BE1}">
    <t:Anchor>
      <t:Comment id="1887512615"/>
    </t:Anchor>
    <t:History>
      <t:Event id="{FDE62B39-AA6C-498F-9206-8606A973E22E}" time="2021-12-14T23:54:29.275Z">
        <t:Attribution userId="S::arogozhkin@enovix.com::a84b8845-5be9-43f0-aa50-1f4b918d1dd9" userProvider="AD" userName="Alexey Rogozhkin"/>
        <t:Anchor>
          <t:Comment id="1529117749"/>
        </t:Anchor>
        <t:Create/>
      </t:Event>
      <t:Event id="{C776D835-4D55-4DFF-AC47-F7058C175699}" time="2021-12-14T23:54:29.275Z">
        <t:Attribution userId="S::arogozhkin@enovix.com::a84b8845-5be9-43f0-aa50-1f4b918d1dd9" userProvider="AD" userName="Alexey Rogozhkin"/>
        <t:Anchor>
          <t:Comment id="1529117749"/>
        </t:Anchor>
        <t:Assign userId="S::ggearing@enovix.com::1be161e7-a55b-4ca2-af7c-ddb283180032" userProvider="AD" userName="Graham Gearing"/>
      </t:Event>
      <t:Event id="{FAA1FBCE-2153-4F3C-A741-D85A4900E744}" time="2021-12-14T23:54:29.275Z">
        <t:Attribution userId="S::arogozhkin@enovix.com::a84b8845-5be9-43f0-aa50-1f4b918d1dd9" userProvider="AD" userName="Alexey Rogozhkin"/>
        <t:Anchor>
          <t:Comment id="1529117749"/>
        </t:Anchor>
        <t:SetTitle title="@Graham Gearing"/>
      </t:Event>
      <t:Event id="{4EE4B04C-8325-4241-8439-9A1DF79F615C}" time="2021-12-15T13:48:22.202Z">
        <t:Attribution userId="S::ggearing@enovix.com::1be161e7-a55b-4ca2-af7c-ddb283180032" userProvider="AD" userName="Graham Gearing"/>
        <t:Anchor>
          <t:Comment id="1102602794"/>
        </t:Anchor>
        <t:UnassignAll/>
      </t:Event>
      <t:Event id="{3088227C-A132-415E-9986-FCC215AF83D2}" time="2021-12-15T13:48:22.202Z">
        <t:Attribution userId="S::ggearing@enovix.com::1be161e7-a55b-4ca2-af7c-ddb283180032" userProvider="AD" userName="Graham Gearing"/>
        <t:Anchor>
          <t:Comment id="1102602794"/>
        </t:Anchor>
        <t:Assign userId="S::arogozhkin@enovix.com::a84b8845-5be9-43f0-aa50-1f4b918d1dd9" userProvider="AD" userName="Alexey Rogozhkin"/>
      </t:Event>
    </t:History>
  </t:Task>
  <t:Task id="{4B949AE6-CDCC-4E13-9557-E348E290DE02}">
    <t:Anchor>
      <t:Comment id="1995935704"/>
    </t:Anchor>
    <t:History>
      <t:Event id="{2666773C-B672-4BAE-AD76-6571A00D70EC}" time="2021-12-14T23:54:41.729Z">
        <t:Attribution userId="S::arogozhkin@enovix.com::a84b8845-5be9-43f0-aa50-1f4b918d1dd9" userProvider="AD" userName="Alexey Rogozhkin"/>
        <t:Anchor>
          <t:Comment id="816258218"/>
        </t:Anchor>
        <t:Create/>
      </t:Event>
      <t:Event id="{C0B83B9B-D37A-44CE-9388-89CD53FEC094}" time="2021-12-14T23:54:41.729Z">
        <t:Attribution userId="S::arogozhkin@enovix.com::a84b8845-5be9-43f0-aa50-1f4b918d1dd9" userProvider="AD" userName="Alexey Rogozhkin"/>
        <t:Anchor>
          <t:Comment id="816258218"/>
        </t:Anchor>
        <t:Assign userId="S::ggearing@enovix.com::1be161e7-a55b-4ca2-af7c-ddb283180032" userProvider="AD" userName="Graham Gearing"/>
      </t:Event>
      <t:Event id="{63C7621F-CC15-47B3-918F-E6BFAA522ACF}" time="2021-12-14T23:54:41.729Z">
        <t:Attribution userId="S::arogozhkin@enovix.com::a84b8845-5be9-43f0-aa50-1f4b918d1dd9" userProvider="AD" userName="Alexey Rogozhkin"/>
        <t:Anchor>
          <t:Comment id="816258218"/>
        </t:Anchor>
        <t:SetTitle title="@Graham Gearing"/>
      </t:Event>
      <t:Event id="{BD4AE36F-63F2-442E-A469-911D3853B5B6}" time="2021-12-15T13:59:04.133Z">
        <t:Attribution userId="S::ggearing@enovix.com::1be161e7-a55b-4ca2-af7c-ddb283180032" userProvider="AD" userName="Graham Gearing"/>
        <t:Anchor>
          <t:Comment id="1903879071"/>
        </t:Anchor>
        <t:UnassignAll/>
      </t:Event>
      <t:Event id="{E3D70A74-85DA-4CDC-8DF9-4235B898C150}" time="2021-12-15T13:59:04.133Z">
        <t:Attribution userId="S::ggearing@enovix.com::1be161e7-a55b-4ca2-af7c-ddb283180032" userProvider="AD" userName="Graham Gearing"/>
        <t:Anchor>
          <t:Comment id="1903879071"/>
        </t:Anchor>
        <t:Assign userId="S::arogozhkin@enovix.com::a84b8845-5be9-43f0-aa50-1f4b918d1dd9" userProvider="AD" userName="Alexey Rogozhkin"/>
      </t:Event>
      <t:Event id="{CD29F2DF-A150-4973-9936-A3E229499EAD}" time="2021-12-15T14:54:39.542Z">
        <t:Attribution userId="S::ggearing@enovix.com::1be161e7-a55b-4ca2-af7c-ddb283180032" userProvider="AD" userName="Graham Gearing"/>
        <t:Progress percentComplete="100"/>
      </t:Event>
    </t:History>
  </t:Task>
  <t:Task id="{E8B66896-3DA2-4736-A592-72C12222F781}">
    <t:Anchor>
      <t:Comment id="1343513730"/>
    </t:Anchor>
    <t:History>
      <t:Event id="{712B269B-3688-46F9-A49A-BB23667CB477}" time="2021-12-14T23:54:35.339Z">
        <t:Attribution userId="S::arogozhkin@enovix.com::a84b8845-5be9-43f0-aa50-1f4b918d1dd9" userProvider="AD" userName="Alexey Rogozhkin"/>
        <t:Anchor>
          <t:Comment id="2054121721"/>
        </t:Anchor>
        <t:Create/>
      </t:Event>
      <t:Event id="{A89A45C2-3E3E-4C76-BE33-6CA29E6CB99A}" time="2021-12-14T23:54:35.339Z">
        <t:Attribution userId="S::arogozhkin@enovix.com::a84b8845-5be9-43f0-aa50-1f4b918d1dd9" userProvider="AD" userName="Alexey Rogozhkin"/>
        <t:Anchor>
          <t:Comment id="2054121721"/>
        </t:Anchor>
        <t:Assign userId="S::ggearing@enovix.com::1be161e7-a55b-4ca2-af7c-ddb283180032" userProvider="AD" userName="Graham Gearing"/>
      </t:Event>
      <t:Event id="{CA86AB38-1AF8-4E07-902A-84DA9C829C10}" time="2021-12-14T23:54:35.339Z">
        <t:Attribution userId="S::arogozhkin@enovix.com::a84b8845-5be9-43f0-aa50-1f4b918d1dd9" userProvider="AD" userName="Alexey Rogozhkin"/>
        <t:Anchor>
          <t:Comment id="2054121721"/>
        </t:Anchor>
        <t:SetTitle title="@Graham Gearing"/>
      </t:Event>
      <t:Event id="{D0DDA458-A163-4F7D-BCB3-19BEFF6AF150}" time="2021-12-15T13:55:03.148Z">
        <t:Attribution userId="S::ggearing@enovix.com::1be161e7-a55b-4ca2-af7c-ddb283180032" userProvider="AD" userName="Graham Gearing"/>
        <t:Anchor>
          <t:Comment id="20071920"/>
        </t:Anchor>
        <t:UnassignAll/>
      </t:Event>
      <t:Event id="{CAD6159B-8C1C-4E0E-8E1A-6FF1843A5549}" time="2021-12-15T13:55:03.148Z">
        <t:Attribution userId="S::ggearing@enovix.com::1be161e7-a55b-4ca2-af7c-ddb283180032" userProvider="AD" userName="Graham Gearing"/>
        <t:Anchor>
          <t:Comment id="20071920"/>
        </t:Anchor>
        <t:Assign userId="S::arogozhkin@enovix.com::a84b8845-5be9-43f0-aa50-1f4b918d1dd9" userProvider="AD" userName="Alexey Rogozhkin"/>
      </t:Event>
    </t:History>
  </t:Task>
  <t:Task id="{C4F78972-CB52-4E8D-B83B-72D21E3A3BC4}">
    <t:Anchor>
      <t:Comment id="1268142393"/>
    </t:Anchor>
    <t:History>
      <t:Event id="{B05EBED3-5032-466D-BF5B-39D962FA794C}" time="2021-12-14T23:54:49.335Z">
        <t:Attribution userId="S::arogozhkin@enovix.com::a84b8845-5be9-43f0-aa50-1f4b918d1dd9" userProvider="AD" userName="Alexey Rogozhkin"/>
        <t:Anchor>
          <t:Comment id="1516634500"/>
        </t:Anchor>
        <t:Create/>
      </t:Event>
      <t:Event id="{1E592068-F871-4C0C-BE4C-B0D97CF63720}" time="2021-12-14T23:54:49.335Z">
        <t:Attribution userId="S::arogozhkin@enovix.com::a84b8845-5be9-43f0-aa50-1f4b918d1dd9" userProvider="AD" userName="Alexey Rogozhkin"/>
        <t:Anchor>
          <t:Comment id="1516634500"/>
        </t:Anchor>
        <t:Assign userId="S::ggearing@enovix.com::1be161e7-a55b-4ca2-af7c-ddb283180032" userProvider="AD" userName="Graham Gearing"/>
      </t:Event>
      <t:Event id="{E9F2439E-2AE7-4FCC-8BB0-92793E6F7422}" time="2021-12-14T23:54:49.335Z">
        <t:Attribution userId="S::arogozhkin@enovix.com::a84b8845-5be9-43f0-aa50-1f4b918d1dd9" userProvider="AD" userName="Alexey Rogozhkin"/>
        <t:Anchor>
          <t:Comment id="1516634500"/>
        </t:Anchor>
        <t:SetTitle title="@Graham Gearing"/>
      </t:Event>
      <t:Event id="{85C98612-B4C5-4493-803F-4431992F75F9}" time="2021-12-15T14:13:25.605Z">
        <t:Attribution userId="S::ggearing@enovix.com::1be161e7-a55b-4ca2-af7c-ddb283180032" userProvider="AD" userName="Graham Gearing"/>
        <t:Anchor>
          <t:Comment id="1183766271"/>
        </t:Anchor>
        <t:UnassignAll/>
      </t:Event>
      <t:Event id="{43E9F7DF-D0C9-43A9-9B6C-443E583D5D69}" time="2021-12-15T14:13:25.605Z">
        <t:Attribution userId="S::ggearing@enovix.com::1be161e7-a55b-4ca2-af7c-ddb283180032" userProvider="AD" userName="Graham Gearing"/>
        <t:Anchor>
          <t:Comment id="1183766271"/>
        </t:Anchor>
        <t:Assign userId="S::arogozhkin@enovix.com::a84b8845-5be9-43f0-aa50-1f4b918d1dd9" userProvider="AD" userName="Alexey Rogozhkin"/>
      </t:Event>
    </t:History>
  </t:Task>
</t:Task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ime xmlns="ae5223fb-1ab4-417b-a193-164136bedac8" xsi:nil="true"/>
    <SharedWithUsers xmlns="3ac6ce7b-17b7-4664-9b61-86a413a10459">
      <UserInfo>
        <DisplayName>Everyone except external users</DisplayName>
        <AccountId>8</AccountId>
        <AccountType/>
      </UserInfo>
    </SharedWithUsers>
    <lcf76f155ced4ddcb4097134ff3c332f xmlns="ae5223fb-1ab4-417b-a193-164136bedac8">
      <Terms xmlns="http://schemas.microsoft.com/office/infopath/2007/PartnerControls"/>
    </lcf76f155ced4ddcb4097134ff3c332f>
    <TaxCatchAll xmlns="7917855b-6f5c-4609-ac33-94962ac18981" xsi:nil="true"/>
  </documentManagement>
</p: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cument" ma:contentTypeID="0x010100D69D2F6950FAC241B5C0C8409196225E" ma:contentTypeVersion="13" ma:contentTypeDescription="Create a new document." ma:contentTypeScope="" ma:versionID="c72d90dfa8bdb4db39963a709b947485">
  <xsd:schema xmlns:xsd="http://www.w3.org/2001/XMLSchema" xmlns:xs="http://www.w3.org/2001/XMLSchema" xmlns:p="http://schemas.microsoft.com/office/2006/metadata/properties" xmlns:ns2="3ac6ce7b-17b7-4664-9b61-86a413a10459" xmlns:ns3="ae5223fb-1ab4-417b-a193-164136bedac8" xmlns:ns4="7917855b-6f5c-4609-ac33-94962ac18981" targetNamespace="http://schemas.microsoft.com/office/2006/metadata/properties" ma:root="true" ma:fieldsID="2d6d2d19823edc0abb492fffecd8845c" ns2:_="" ns3:_="" ns4:_="">
    <xsd:import namespace="3ac6ce7b-17b7-4664-9b61-86a413a10459"/>
    <xsd:import namespace="ae5223fb-1ab4-417b-a193-164136bedac8"/>
    <xsd:import namespace="7917855b-6f5c-4609-ac33-94962ac18981"/>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Time" minOccurs="0"/>
                <xsd:element ref="ns3:MediaServiceAutoKeyPoints" minOccurs="0"/>
                <xsd:element ref="ns3:MediaServiceKeyPoints" minOccurs="0"/>
                <xsd:element ref="ns3:lcf76f155ced4ddcb4097134ff3c332f" minOccurs="0"/>
                <xsd:element ref="ns4:TaxCatchAll" minOccurs="0"/>
                <xsd:element ref="ns3:MediaServiceOCR" minOccurs="0"/>
                <xsd:element ref="ns3:MediaServiceGenerationTime" minOccurs="0"/>
                <xsd:element ref="ns3: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ac6ce7b-17b7-4664-9b61-86a413a10459"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e5223fb-1ab4-417b-a193-164136bedac8"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Time" ma:index="12" nillable="true" ma:displayName="Time" ma:format="DateOnly" ma:internalName="Time">
      <xsd:simpleType>
        <xsd:restriction base="dms:DateTim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lcf76f155ced4ddcb4097134ff3c332f" ma:index="16" nillable="true" ma:taxonomy="true" ma:internalName="lcf76f155ced4ddcb4097134ff3c332f" ma:taxonomyFieldName="MediaServiceImageTags" ma:displayName="Image Tags" ma:readOnly="false" ma:fieldId="{5cf76f15-5ced-4ddc-b409-7134ff3c332f}" ma:taxonomyMulti="true" ma:sspId="024501e5-8dd4-4627-afc0-ca70d92d7c1a" ma:termSetId="09814cd3-568e-fe90-9814-8d621ff8fb84" ma:anchorId="fba54fb3-c3e1-fe81-a776-ca4b69148c4d" ma:open="true" ma:isKeyword="false">
      <xsd:complexType>
        <xsd:sequence>
          <xsd:element ref="pc:Terms" minOccurs="0" maxOccurs="1"/>
        </xsd:sequence>
      </xsd:complexType>
    </xsd:element>
    <xsd:element name="MediaServiceOCR" ma:index="18" nillable="true" ma:displayName="Extracted Text" ma:internalName="MediaServiceOCR" ma:readOnly="true">
      <xsd:simpleType>
        <xsd:restriction base="dms:Note">
          <xsd:maxLength value="255"/>
        </xsd:restriction>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917855b-6f5c-4609-ac33-94962ac18981" elementFormDefault="qualified">
    <xsd:import namespace="http://schemas.microsoft.com/office/2006/documentManagement/types"/>
    <xsd:import namespace="http://schemas.microsoft.com/office/infopath/2007/PartnerControls"/>
    <xsd:element name="TaxCatchAll" ma:index="17" nillable="true" ma:displayName="Taxonomy Catch All Column" ma:hidden="true" ma:list="{abb65d8e-2401-4f80-984d-30dc2d475c6b}" ma:internalName="TaxCatchAll" ma:showField="CatchAllData" ma:web="7917855b-6f5c-4609-ac33-94962ac18981">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DC66EE3-1F0E-43A6-9014-E668C7C4A7B0}">
  <ds:schemaRefs>
    <ds:schemaRef ds:uri="http://schemas.microsoft.com/office/2006/metadata/properties"/>
    <ds:schemaRef ds:uri="http://schemas.microsoft.com/office/infopath/2007/PartnerControls"/>
    <ds:schemaRef ds:uri="ae5223fb-1ab4-417b-a193-164136bedac8"/>
    <ds:schemaRef ds:uri="3ac6ce7b-17b7-4664-9b61-86a413a10459"/>
    <ds:schemaRef ds:uri="7917855b-6f5c-4609-ac33-94962ac18981"/>
  </ds:schemaRefs>
</ds:datastoreItem>
</file>

<file path=customXml/itemProps2.xml><?xml version="1.0" encoding="utf-8"?>
<ds:datastoreItem xmlns:ds="http://schemas.openxmlformats.org/officeDocument/2006/customXml" ds:itemID="{D5F05914-22D0-4184-A13E-482D3A4013F1}">
  <ds:schemaRefs>
    <ds:schemaRef ds:uri="http://schemas.openxmlformats.org/officeDocument/2006/bibliography"/>
  </ds:schemaRefs>
</ds:datastoreItem>
</file>

<file path=customXml/itemProps3.xml><?xml version="1.0" encoding="utf-8"?>
<ds:datastoreItem xmlns:ds="http://schemas.openxmlformats.org/officeDocument/2006/customXml" ds:itemID="{E4035CD1-2CED-475E-9BF6-D9C871E8BB2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ac6ce7b-17b7-4664-9b61-86a413a10459"/>
    <ds:schemaRef ds:uri="ae5223fb-1ab4-417b-a193-164136bedac8"/>
    <ds:schemaRef ds:uri="7917855b-6f5c-4609-ac33-94962ac1898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7F7CBF8-4E5B-4575-9F7C-ACE2275E0E64}">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26476</TotalTime>
  <Pages>10</Pages>
  <Words>1346</Words>
  <Characters>7674</Characters>
  <Application>Microsoft Office Word</Application>
  <DocSecurity>0</DocSecurity>
  <Lines>63</Lines>
  <Paragraphs>18</Paragraphs>
  <ScaleCrop>false</ScaleCrop>
  <HeadingPairs>
    <vt:vector size="2" baseType="variant">
      <vt:variant>
        <vt:lpstr>Title</vt:lpstr>
      </vt:variant>
      <vt:variant>
        <vt:i4>1</vt:i4>
      </vt:variant>
    </vt:vector>
  </HeadingPairs>
  <TitlesOfParts>
    <vt:vector size="1" baseType="lpstr">
      <vt:lpstr/>
    </vt:vector>
  </TitlesOfParts>
  <Manager>SAME</Manager>
  <Company/>
  <LinksUpToDate>false</LinksUpToDate>
  <CharactersWithSpaces>90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ec System User Guide</dc:title>
  <dc:subject/>
  <dc:creator>Graham Gearing</dc:creator>
  <cp:keywords/>
  <dc:description/>
  <cp:lastModifiedBy>Graham Gearing</cp:lastModifiedBy>
  <cp:revision>611</cp:revision>
  <cp:lastPrinted>2022-09-16T13:50:00Z</cp:lastPrinted>
  <dcterms:created xsi:type="dcterms:W3CDTF">2022-04-08T14:12:00Z</dcterms:created>
  <dcterms:modified xsi:type="dcterms:W3CDTF">2022-11-11T16: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69D2F6950FAC241B5C0C8409196225E</vt:lpwstr>
  </property>
  <property fmtid="{D5CDD505-2E9C-101B-9397-08002B2CF9AE}" pid="3" name="MediaServiceImageTags">
    <vt:lpwstr/>
  </property>
</Properties>
</file>